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ADC8CC" w14:textId="6E313433" w:rsidR="001A60F0" w:rsidRDefault="001C4A16" w:rsidP="001C4A16">
      <w:pPr>
        <w:pStyle w:val="1"/>
      </w:pPr>
      <w:r>
        <w:rPr>
          <w:rFonts w:hint="eastAsia"/>
        </w:rPr>
        <w:t>一</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581B0FDE" w:rsidR="00280AAA" w:rsidRPr="00280AAA" w:rsidRDefault="001C4A16" w:rsidP="00CD7A83">
      <w:pPr>
        <w:pStyle w:val="2"/>
      </w:pPr>
      <w:r>
        <w:t>1</w:t>
      </w:r>
      <w:r w:rsidR="00280AAA">
        <w:t>.1</w:t>
      </w:r>
      <w:r w:rsidR="008C33F2">
        <w:rPr>
          <w:rFonts w:hint="eastAsia"/>
        </w:rPr>
        <w:t>无刷电机</w:t>
      </w:r>
      <w:r w:rsidR="006E505D">
        <w:rPr>
          <w:rFonts w:hint="eastAsia"/>
        </w:rPr>
        <w:t>简介</w:t>
      </w:r>
    </w:p>
    <w:p w14:paraId="13840F09" w14:textId="29B44C6B" w:rsidR="001A60F0" w:rsidRDefault="001A60F0" w:rsidP="00CD7A83">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6"/>
        <w:gridCol w:w="703"/>
        <w:gridCol w:w="1021"/>
        <w:gridCol w:w="822"/>
        <w:gridCol w:w="851"/>
        <w:gridCol w:w="821"/>
        <w:gridCol w:w="885"/>
        <w:gridCol w:w="1134"/>
        <w:gridCol w:w="1152"/>
      </w:tblGrid>
      <w:tr w:rsidR="00847281" w14:paraId="648F2A25" w14:textId="77777777" w:rsidTr="006D4708">
        <w:tc>
          <w:tcPr>
            <w:tcW w:w="1271" w:type="dxa"/>
            <w:tcBorders>
              <w:top w:val="single" w:sz="12" w:space="0" w:color="auto"/>
              <w:bottom w:val="single" w:sz="6" w:space="0" w:color="auto"/>
            </w:tcBorders>
            <w:vAlign w:val="center"/>
          </w:tcPr>
          <w:p w14:paraId="3C52AFD6" w14:textId="5030E4A6" w:rsidR="00847281" w:rsidRDefault="00847281" w:rsidP="00CD7A83">
            <w:pPr>
              <w:pStyle w:val="af9"/>
            </w:pPr>
            <w:r>
              <w:rPr>
                <w:rFonts w:hint="eastAsia"/>
              </w:rPr>
              <w:t>传感器</w:t>
            </w:r>
          </w:p>
        </w:tc>
        <w:tc>
          <w:tcPr>
            <w:tcW w:w="856" w:type="dxa"/>
            <w:tcBorders>
              <w:top w:val="single" w:sz="12" w:space="0" w:color="auto"/>
              <w:bottom w:val="single" w:sz="6" w:space="0" w:color="auto"/>
            </w:tcBorders>
            <w:vAlign w:val="center"/>
          </w:tcPr>
          <w:p w14:paraId="4B306F85" w14:textId="69892FF1" w:rsidR="00847281" w:rsidRDefault="00847281" w:rsidP="00CD7A83">
            <w:pPr>
              <w:pStyle w:val="af9"/>
            </w:pPr>
            <w:r>
              <w:rPr>
                <w:rFonts w:hint="eastAsia"/>
              </w:rPr>
              <w:t>结构</w:t>
            </w:r>
          </w:p>
        </w:tc>
        <w:tc>
          <w:tcPr>
            <w:tcW w:w="703" w:type="dxa"/>
            <w:tcBorders>
              <w:top w:val="single" w:sz="12" w:space="0" w:color="auto"/>
              <w:bottom w:val="single" w:sz="6" w:space="0" w:color="auto"/>
            </w:tcBorders>
            <w:vAlign w:val="center"/>
          </w:tcPr>
          <w:p w14:paraId="1C3325CC" w14:textId="4CB06D44" w:rsidR="00847281" w:rsidRDefault="00847281" w:rsidP="00CD7A83">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CD7A83">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CD7A83">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CD7A83">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CD7A83">
            <w:pPr>
              <w:pStyle w:val="af9"/>
            </w:pPr>
            <w:r>
              <w:rPr>
                <w:rFonts w:hint="eastAsia"/>
              </w:rPr>
              <w:t>功耗</w:t>
            </w:r>
          </w:p>
        </w:tc>
        <w:tc>
          <w:tcPr>
            <w:tcW w:w="885" w:type="dxa"/>
            <w:tcBorders>
              <w:top w:val="single" w:sz="12" w:space="0" w:color="auto"/>
              <w:bottom w:val="single" w:sz="6" w:space="0" w:color="auto"/>
            </w:tcBorders>
            <w:vAlign w:val="center"/>
          </w:tcPr>
          <w:p w14:paraId="34CFDF83" w14:textId="0D2C685F" w:rsidR="00847281" w:rsidRDefault="00847281" w:rsidP="00CD7A83">
            <w:pPr>
              <w:pStyle w:val="af9"/>
            </w:pPr>
            <w:r>
              <w:rPr>
                <w:rFonts w:hint="eastAsia"/>
              </w:rPr>
              <w:t>可靠性</w:t>
            </w:r>
          </w:p>
        </w:tc>
        <w:tc>
          <w:tcPr>
            <w:tcW w:w="1134" w:type="dxa"/>
            <w:tcBorders>
              <w:top w:val="single" w:sz="12" w:space="0" w:color="auto"/>
              <w:bottom w:val="single" w:sz="6" w:space="0" w:color="auto"/>
            </w:tcBorders>
            <w:vAlign w:val="center"/>
          </w:tcPr>
          <w:p w14:paraId="25BE7F2E" w14:textId="7D799982" w:rsidR="00847281" w:rsidRDefault="00847281" w:rsidP="00CD7A83">
            <w:pPr>
              <w:pStyle w:val="af9"/>
            </w:pPr>
            <w:r>
              <w:rPr>
                <w:rFonts w:hint="eastAsia"/>
              </w:rPr>
              <w:t>环境要求</w:t>
            </w:r>
          </w:p>
        </w:tc>
        <w:tc>
          <w:tcPr>
            <w:tcW w:w="1152" w:type="dxa"/>
            <w:tcBorders>
              <w:top w:val="single" w:sz="12" w:space="0" w:color="auto"/>
              <w:bottom w:val="single" w:sz="6" w:space="0" w:color="auto"/>
            </w:tcBorders>
            <w:vAlign w:val="center"/>
          </w:tcPr>
          <w:p w14:paraId="1821D258" w14:textId="6290F5FB" w:rsidR="00847281" w:rsidRDefault="00847281" w:rsidP="00CD7A83">
            <w:pPr>
              <w:pStyle w:val="af9"/>
            </w:pPr>
            <w:r>
              <w:rPr>
                <w:rFonts w:hint="eastAsia"/>
              </w:rPr>
              <w:t>工作温度</w:t>
            </w:r>
          </w:p>
        </w:tc>
      </w:tr>
      <w:tr w:rsidR="00847281" w14:paraId="4B849863" w14:textId="77777777" w:rsidTr="006D4708">
        <w:tc>
          <w:tcPr>
            <w:tcW w:w="1271" w:type="dxa"/>
            <w:tcBorders>
              <w:top w:val="single" w:sz="6" w:space="0" w:color="auto"/>
            </w:tcBorders>
            <w:vAlign w:val="center"/>
          </w:tcPr>
          <w:p w14:paraId="6350C5C6" w14:textId="23DA1CA6" w:rsidR="00847281" w:rsidRDefault="00847281" w:rsidP="00CD7A83">
            <w:pPr>
              <w:pStyle w:val="af9"/>
            </w:pPr>
            <w:r>
              <w:rPr>
                <w:rFonts w:hint="eastAsia"/>
              </w:rPr>
              <w:t>旋转变压器</w:t>
            </w:r>
          </w:p>
        </w:tc>
        <w:tc>
          <w:tcPr>
            <w:tcW w:w="856" w:type="dxa"/>
            <w:tcBorders>
              <w:top w:val="single" w:sz="6" w:space="0" w:color="auto"/>
            </w:tcBorders>
            <w:vAlign w:val="center"/>
          </w:tcPr>
          <w:p w14:paraId="2CC03232" w14:textId="33202C13" w:rsidR="00847281" w:rsidRDefault="00847281" w:rsidP="00CD7A83">
            <w:pPr>
              <w:pStyle w:val="af9"/>
            </w:pPr>
            <w:r>
              <w:rPr>
                <w:rFonts w:hint="eastAsia"/>
              </w:rPr>
              <w:t>复杂</w:t>
            </w:r>
          </w:p>
        </w:tc>
        <w:tc>
          <w:tcPr>
            <w:tcW w:w="703" w:type="dxa"/>
            <w:tcBorders>
              <w:top w:val="single" w:sz="6" w:space="0" w:color="auto"/>
            </w:tcBorders>
            <w:vAlign w:val="center"/>
          </w:tcPr>
          <w:p w14:paraId="645265E7" w14:textId="5195BBDC" w:rsidR="00847281" w:rsidRDefault="00847281" w:rsidP="00CD7A83">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CD7A83">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CD7A83">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CD7A83">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CD7A83">
            <w:pPr>
              <w:pStyle w:val="af9"/>
            </w:pPr>
            <w:r>
              <w:rPr>
                <w:rFonts w:hint="eastAsia"/>
              </w:rPr>
              <w:t>低</w:t>
            </w:r>
          </w:p>
        </w:tc>
        <w:tc>
          <w:tcPr>
            <w:tcW w:w="885" w:type="dxa"/>
            <w:tcBorders>
              <w:top w:val="single" w:sz="6" w:space="0" w:color="auto"/>
            </w:tcBorders>
            <w:vAlign w:val="center"/>
          </w:tcPr>
          <w:p w14:paraId="651BE9E2" w14:textId="70700CC6" w:rsidR="00847281" w:rsidRDefault="00847281" w:rsidP="00CD7A83">
            <w:pPr>
              <w:pStyle w:val="af9"/>
            </w:pPr>
            <w:r>
              <w:rPr>
                <w:rFonts w:hint="eastAsia"/>
              </w:rPr>
              <w:t>高</w:t>
            </w:r>
          </w:p>
        </w:tc>
        <w:tc>
          <w:tcPr>
            <w:tcW w:w="1134" w:type="dxa"/>
            <w:tcBorders>
              <w:top w:val="single" w:sz="6" w:space="0" w:color="auto"/>
            </w:tcBorders>
            <w:vAlign w:val="center"/>
          </w:tcPr>
          <w:p w14:paraId="7AE87A4F" w14:textId="36F67080" w:rsidR="00847281" w:rsidRDefault="00847281" w:rsidP="00CD7A83">
            <w:pPr>
              <w:pStyle w:val="af9"/>
            </w:pPr>
            <w:r>
              <w:rPr>
                <w:rFonts w:hint="eastAsia"/>
              </w:rPr>
              <w:t>不高</w:t>
            </w:r>
          </w:p>
        </w:tc>
        <w:tc>
          <w:tcPr>
            <w:tcW w:w="1152" w:type="dxa"/>
            <w:tcBorders>
              <w:top w:val="single" w:sz="6" w:space="0" w:color="auto"/>
            </w:tcBorders>
            <w:vAlign w:val="center"/>
          </w:tcPr>
          <w:p w14:paraId="43A92887" w14:textId="344059CC" w:rsidR="00847281" w:rsidRDefault="00847281" w:rsidP="00CD7A83">
            <w:pPr>
              <w:pStyle w:val="af9"/>
            </w:pPr>
            <w:r>
              <w:rPr>
                <w:rFonts w:hint="eastAsia"/>
              </w:rPr>
              <w:t>宽</w:t>
            </w:r>
          </w:p>
        </w:tc>
      </w:tr>
      <w:tr w:rsidR="00847281" w14:paraId="54B216FA" w14:textId="77777777" w:rsidTr="006D4708">
        <w:tc>
          <w:tcPr>
            <w:tcW w:w="1271" w:type="dxa"/>
            <w:vAlign w:val="center"/>
          </w:tcPr>
          <w:p w14:paraId="38D6E389" w14:textId="32236E85" w:rsidR="00847281" w:rsidRDefault="00847281" w:rsidP="00CD7A83">
            <w:pPr>
              <w:pStyle w:val="af9"/>
            </w:pPr>
            <w:r>
              <w:rPr>
                <w:rFonts w:hint="eastAsia"/>
              </w:rPr>
              <w:t>光电式</w:t>
            </w:r>
          </w:p>
        </w:tc>
        <w:tc>
          <w:tcPr>
            <w:tcW w:w="856" w:type="dxa"/>
            <w:vAlign w:val="center"/>
          </w:tcPr>
          <w:p w14:paraId="26E3C2E2" w14:textId="6E863DC9" w:rsidR="00847281" w:rsidRDefault="00847281" w:rsidP="00CD7A83">
            <w:pPr>
              <w:pStyle w:val="af9"/>
            </w:pPr>
            <w:r>
              <w:rPr>
                <w:rFonts w:hint="eastAsia"/>
              </w:rPr>
              <w:t>较复杂</w:t>
            </w:r>
          </w:p>
        </w:tc>
        <w:tc>
          <w:tcPr>
            <w:tcW w:w="703" w:type="dxa"/>
            <w:vAlign w:val="center"/>
          </w:tcPr>
          <w:p w14:paraId="0AB80FDA" w14:textId="24BAE66A" w:rsidR="00847281" w:rsidRDefault="00847281" w:rsidP="00CD7A83">
            <w:pPr>
              <w:pStyle w:val="af9"/>
            </w:pPr>
            <w:r>
              <w:rPr>
                <w:rFonts w:hint="eastAsia"/>
              </w:rPr>
              <w:t>大</w:t>
            </w:r>
          </w:p>
        </w:tc>
        <w:tc>
          <w:tcPr>
            <w:tcW w:w="1021" w:type="dxa"/>
            <w:vAlign w:val="center"/>
          </w:tcPr>
          <w:p w14:paraId="5244D711" w14:textId="195074CF" w:rsidR="00847281" w:rsidRDefault="00847281" w:rsidP="00CD7A83">
            <w:pPr>
              <w:pStyle w:val="af9"/>
            </w:pPr>
            <w:r>
              <w:rPr>
                <w:rFonts w:hint="eastAsia"/>
              </w:rPr>
              <w:t>较方便</w:t>
            </w:r>
          </w:p>
        </w:tc>
        <w:tc>
          <w:tcPr>
            <w:tcW w:w="822" w:type="dxa"/>
            <w:vAlign w:val="center"/>
          </w:tcPr>
          <w:p w14:paraId="35FB7BD8" w14:textId="3424E679" w:rsidR="00847281" w:rsidRDefault="00847281" w:rsidP="00CD7A83">
            <w:pPr>
              <w:pStyle w:val="af9"/>
            </w:pPr>
            <w:r>
              <w:rPr>
                <w:rFonts w:hint="eastAsia"/>
              </w:rPr>
              <w:t>较好</w:t>
            </w:r>
          </w:p>
        </w:tc>
        <w:tc>
          <w:tcPr>
            <w:tcW w:w="851" w:type="dxa"/>
            <w:vAlign w:val="center"/>
          </w:tcPr>
          <w:p w14:paraId="0BCAF10D" w14:textId="03EAA03D" w:rsidR="00847281" w:rsidRDefault="00847281" w:rsidP="00CD7A83">
            <w:pPr>
              <w:pStyle w:val="af9"/>
            </w:pPr>
            <w:r>
              <w:rPr>
                <w:rFonts w:hint="eastAsia"/>
              </w:rPr>
              <w:t>高</w:t>
            </w:r>
          </w:p>
        </w:tc>
        <w:tc>
          <w:tcPr>
            <w:tcW w:w="821" w:type="dxa"/>
            <w:vAlign w:val="center"/>
          </w:tcPr>
          <w:p w14:paraId="038E4290" w14:textId="615FF790" w:rsidR="00847281" w:rsidRDefault="00847281" w:rsidP="00CD7A83">
            <w:pPr>
              <w:pStyle w:val="af9"/>
            </w:pPr>
            <w:r>
              <w:rPr>
                <w:rFonts w:hint="eastAsia"/>
              </w:rPr>
              <w:t>较小</w:t>
            </w:r>
          </w:p>
        </w:tc>
        <w:tc>
          <w:tcPr>
            <w:tcW w:w="885" w:type="dxa"/>
            <w:vAlign w:val="center"/>
          </w:tcPr>
          <w:p w14:paraId="039C42B1" w14:textId="7A4DEF18" w:rsidR="00847281" w:rsidRDefault="00847281" w:rsidP="00CD7A83">
            <w:pPr>
              <w:pStyle w:val="af9"/>
            </w:pPr>
            <w:r>
              <w:rPr>
                <w:rFonts w:hint="eastAsia"/>
              </w:rPr>
              <w:t>高</w:t>
            </w:r>
          </w:p>
        </w:tc>
        <w:tc>
          <w:tcPr>
            <w:tcW w:w="1134" w:type="dxa"/>
            <w:vAlign w:val="center"/>
          </w:tcPr>
          <w:p w14:paraId="1CB73281" w14:textId="7EBD013B" w:rsidR="00847281" w:rsidRDefault="00847281" w:rsidP="00CD7A83">
            <w:pPr>
              <w:pStyle w:val="af9"/>
            </w:pPr>
            <w:r>
              <w:rPr>
                <w:rFonts w:hint="eastAsia"/>
              </w:rPr>
              <w:t>高</w:t>
            </w:r>
          </w:p>
        </w:tc>
        <w:tc>
          <w:tcPr>
            <w:tcW w:w="1152" w:type="dxa"/>
            <w:vAlign w:val="center"/>
          </w:tcPr>
          <w:p w14:paraId="3B194D2A" w14:textId="3106949D" w:rsidR="00847281" w:rsidRDefault="00847281" w:rsidP="00CD7A83">
            <w:pPr>
              <w:pStyle w:val="af9"/>
            </w:pPr>
            <w:r>
              <w:rPr>
                <w:rFonts w:hint="eastAsia"/>
              </w:rPr>
              <w:t>一般</w:t>
            </w:r>
          </w:p>
        </w:tc>
      </w:tr>
      <w:tr w:rsidR="00847281" w14:paraId="40BF6AC5" w14:textId="77777777" w:rsidTr="006D4708">
        <w:tc>
          <w:tcPr>
            <w:tcW w:w="1271" w:type="dxa"/>
            <w:tcBorders>
              <w:bottom w:val="nil"/>
            </w:tcBorders>
            <w:vAlign w:val="center"/>
          </w:tcPr>
          <w:p w14:paraId="4F28630A" w14:textId="7414EC00" w:rsidR="00847281" w:rsidRDefault="00847281" w:rsidP="00CD7A83">
            <w:pPr>
              <w:pStyle w:val="af9"/>
            </w:pPr>
            <w:r>
              <w:rPr>
                <w:rFonts w:hint="eastAsia"/>
              </w:rPr>
              <w:t>磁阻元件</w:t>
            </w:r>
          </w:p>
        </w:tc>
        <w:tc>
          <w:tcPr>
            <w:tcW w:w="856" w:type="dxa"/>
            <w:tcBorders>
              <w:bottom w:val="nil"/>
            </w:tcBorders>
            <w:vAlign w:val="center"/>
          </w:tcPr>
          <w:p w14:paraId="5B6C57E3" w14:textId="77B9FA11" w:rsidR="00847281" w:rsidRDefault="00847281" w:rsidP="00CD7A83">
            <w:pPr>
              <w:pStyle w:val="af9"/>
            </w:pPr>
            <w:r>
              <w:rPr>
                <w:rFonts w:hint="eastAsia"/>
              </w:rPr>
              <w:t>简单</w:t>
            </w:r>
          </w:p>
        </w:tc>
        <w:tc>
          <w:tcPr>
            <w:tcW w:w="703" w:type="dxa"/>
            <w:tcBorders>
              <w:bottom w:val="nil"/>
            </w:tcBorders>
            <w:vAlign w:val="center"/>
          </w:tcPr>
          <w:p w14:paraId="667496D3" w14:textId="7345A451" w:rsidR="00847281" w:rsidRDefault="00847281" w:rsidP="00CD7A83">
            <w:pPr>
              <w:pStyle w:val="af9"/>
            </w:pPr>
            <w:r>
              <w:rPr>
                <w:rFonts w:hint="eastAsia"/>
              </w:rPr>
              <w:t>小</w:t>
            </w:r>
          </w:p>
        </w:tc>
        <w:tc>
          <w:tcPr>
            <w:tcW w:w="1021" w:type="dxa"/>
            <w:tcBorders>
              <w:bottom w:val="nil"/>
            </w:tcBorders>
            <w:vAlign w:val="center"/>
          </w:tcPr>
          <w:p w14:paraId="21CB040E" w14:textId="672CAA64" w:rsidR="00847281" w:rsidRDefault="00847281" w:rsidP="00CD7A83">
            <w:pPr>
              <w:pStyle w:val="af9"/>
            </w:pPr>
            <w:r>
              <w:rPr>
                <w:rFonts w:hint="eastAsia"/>
              </w:rPr>
              <w:t>难</w:t>
            </w:r>
          </w:p>
        </w:tc>
        <w:tc>
          <w:tcPr>
            <w:tcW w:w="822" w:type="dxa"/>
            <w:tcBorders>
              <w:bottom w:val="nil"/>
            </w:tcBorders>
            <w:vAlign w:val="center"/>
          </w:tcPr>
          <w:p w14:paraId="04675A0B" w14:textId="33207FCF" w:rsidR="00847281" w:rsidRDefault="00847281" w:rsidP="00CD7A83">
            <w:pPr>
              <w:pStyle w:val="af9"/>
            </w:pPr>
            <w:r>
              <w:rPr>
                <w:rFonts w:hint="eastAsia"/>
              </w:rPr>
              <w:t>小</w:t>
            </w:r>
          </w:p>
        </w:tc>
        <w:tc>
          <w:tcPr>
            <w:tcW w:w="851" w:type="dxa"/>
            <w:tcBorders>
              <w:bottom w:val="nil"/>
            </w:tcBorders>
            <w:vAlign w:val="center"/>
          </w:tcPr>
          <w:p w14:paraId="0BF5FA04" w14:textId="2620DE87" w:rsidR="00847281" w:rsidRDefault="00847281" w:rsidP="00CD7A83">
            <w:pPr>
              <w:pStyle w:val="af9"/>
            </w:pPr>
            <w:r>
              <w:rPr>
                <w:rFonts w:hint="eastAsia"/>
              </w:rPr>
              <w:t>低</w:t>
            </w:r>
          </w:p>
        </w:tc>
        <w:tc>
          <w:tcPr>
            <w:tcW w:w="821" w:type="dxa"/>
            <w:tcBorders>
              <w:bottom w:val="nil"/>
            </w:tcBorders>
            <w:vAlign w:val="center"/>
          </w:tcPr>
          <w:p w14:paraId="768530C2" w14:textId="4AE52C03" w:rsidR="00847281" w:rsidRDefault="00847281" w:rsidP="00CD7A83">
            <w:pPr>
              <w:pStyle w:val="af9"/>
            </w:pPr>
            <w:r>
              <w:rPr>
                <w:rFonts w:hint="eastAsia"/>
              </w:rPr>
              <w:t>小</w:t>
            </w:r>
          </w:p>
        </w:tc>
        <w:tc>
          <w:tcPr>
            <w:tcW w:w="885" w:type="dxa"/>
            <w:tcBorders>
              <w:bottom w:val="nil"/>
            </w:tcBorders>
            <w:vAlign w:val="center"/>
          </w:tcPr>
          <w:p w14:paraId="6EAC835A" w14:textId="191E9957" w:rsidR="00847281" w:rsidRDefault="00847281" w:rsidP="00CD7A83">
            <w:pPr>
              <w:pStyle w:val="af9"/>
            </w:pPr>
            <w:r>
              <w:rPr>
                <w:rFonts w:hint="eastAsia"/>
              </w:rPr>
              <w:t>较差</w:t>
            </w:r>
          </w:p>
        </w:tc>
        <w:tc>
          <w:tcPr>
            <w:tcW w:w="1134" w:type="dxa"/>
            <w:tcBorders>
              <w:bottom w:val="nil"/>
            </w:tcBorders>
            <w:vAlign w:val="center"/>
          </w:tcPr>
          <w:p w14:paraId="6B37FDB7" w14:textId="3DDCF4C6" w:rsidR="00847281" w:rsidRDefault="00847281" w:rsidP="00CD7A83">
            <w:pPr>
              <w:pStyle w:val="af9"/>
            </w:pPr>
            <w:r>
              <w:rPr>
                <w:rFonts w:hint="eastAsia"/>
              </w:rPr>
              <w:t>较严</w:t>
            </w:r>
          </w:p>
        </w:tc>
        <w:tc>
          <w:tcPr>
            <w:tcW w:w="1152" w:type="dxa"/>
            <w:tcBorders>
              <w:bottom w:val="nil"/>
            </w:tcBorders>
            <w:vAlign w:val="center"/>
          </w:tcPr>
          <w:p w14:paraId="5E0D5695" w14:textId="642DAF26" w:rsidR="00847281" w:rsidRDefault="00847281" w:rsidP="00CD7A83">
            <w:pPr>
              <w:pStyle w:val="af9"/>
            </w:pPr>
            <w:r>
              <w:rPr>
                <w:rFonts w:hint="eastAsia"/>
              </w:rPr>
              <w:t>较窄</w:t>
            </w:r>
          </w:p>
        </w:tc>
      </w:tr>
      <w:tr w:rsidR="00847281" w14:paraId="56BE575F" w14:textId="77777777" w:rsidTr="006D4708">
        <w:tc>
          <w:tcPr>
            <w:tcW w:w="1271" w:type="dxa"/>
            <w:tcBorders>
              <w:top w:val="nil"/>
              <w:bottom w:val="single" w:sz="12" w:space="0" w:color="auto"/>
            </w:tcBorders>
            <w:vAlign w:val="center"/>
          </w:tcPr>
          <w:p w14:paraId="0A6FDCD7" w14:textId="3E79D29A" w:rsidR="00847281" w:rsidRDefault="00847281" w:rsidP="00CD7A83">
            <w:pPr>
              <w:pStyle w:val="af9"/>
            </w:pPr>
            <w:r>
              <w:rPr>
                <w:rFonts w:hint="eastAsia"/>
              </w:rPr>
              <w:t>霍尔</w:t>
            </w:r>
          </w:p>
        </w:tc>
        <w:tc>
          <w:tcPr>
            <w:tcW w:w="856" w:type="dxa"/>
            <w:tcBorders>
              <w:top w:val="nil"/>
              <w:bottom w:val="single" w:sz="12" w:space="0" w:color="auto"/>
            </w:tcBorders>
            <w:vAlign w:val="center"/>
          </w:tcPr>
          <w:p w14:paraId="0077CC59" w14:textId="2F3A5B4A" w:rsidR="00847281" w:rsidRDefault="00847281" w:rsidP="00CD7A83">
            <w:pPr>
              <w:pStyle w:val="af9"/>
            </w:pPr>
            <w:r>
              <w:rPr>
                <w:rFonts w:hint="eastAsia"/>
              </w:rPr>
              <w:t>简单</w:t>
            </w:r>
          </w:p>
        </w:tc>
        <w:tc>
          <w:tcPr>
            <w:tcW w:w="703" w:type="dxa"/>
            <w:tcBorders>
              <w:top w:val="nil"/>
              <w:bottom w:val="single" w:sz="12" w:space="0" w:color="auto"/>
            </w:tcBorders>
            <w:vAlign w:val="center"/>
          </w:tcPr>
          <w:p w14:paraId="0EE71434" w14:textId="34A68276" w:rsidR="00847281" w:rsidRDefault="00847281" w:rsidP="00CD7A83">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CD7A83">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CD7A83">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CD7A83">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CD7A83">
            <w:pPr>
              <w:pStyle w:val="af9"/>
            </w:pPr>
            <w:r>
              <w:rPr>
                <w:rFonts w:hint="eastAsia"/>
              </w:rPr>
              <w:t>大</w:t>
            </w:r>
          </w:p>
        </w:tc>
        <w:tc>
          <w:tcPr>
            <w:tcW w:w="885" w:type="dxa"/>
            <w:tcBorders>
              <w:top w:val="nil"/>
              <w:bottom w:val="single" w:sz="12" w:space="0" w:color="auto"/>
            </w:tcBorders>
            <w:vAlign w:val="center"/>
          </w:tcPr>
          <w:p w14:paraId="380F70CF" w14:textId="33D12454" w:rsidR="00847281" w:rsidRDefault="00847281" w:rsidP="00CD7A83">
            <w:pPr>
              <w:pStyle w:val="af9"/>
            </w:pPr>
            <w:r>
              <w:rPr>
                <w:rFonts w:hint="eastAsia"/>
              </w:rPr>
              <w:t>差</w:t>
            </w:r>
          </w:p>
        </w:tc>
        <w:tc>
          <w:tcPr>
            <w:tcW w:w="1134" w:type="dxa"/>
            <w:tcBorders>
              <w:top w:val="nil"/>
              <w:bottom w:val="single" w:sz="12" w:space="0" w:color="auto"/>
            </w:tcBorders>
            <w:vAlign w:val="center"/>
          </w:tcPr>
          <w:p w14:paraId="43678034" w14:textId="3F867C0A" w:rsidR="00847281" w:rsidRDefault="00847281" w:rsidP="00CD7A83">
            <w:pPr>
              <w:pStyle w:val="af9"/>
            </w:pPr>
            <w:r>
              <w:rPr>
                <w:rFonts w:hint="eastAsia"/>
              </w:rPr>
              <w:t>严</w:t>
            </w:r>
          </w:p>
        </w:tc>
        <w:tc>
          <w:tcPr>
            <w:tcW w:w="1152" w:type="dxa"/>
            <w:tcBorders>
              <w:top w:val="nil"/>
              <w:bottom w:val="single" w:sz="12" w:space="0" w:color="auto"/>
            </w:tcBorders>
            <w:vAlign w:val="center"/>
          </w:tcPr>
          <w:p w14:paraId="74AE1DE9" w14:textId="34E1DC26" w:rsidR="00847281" w:rsidRDefault="00847281" w:rsidP="00CD7A83">
            <w:pPr>
              <w:pStyle w:val="af9"/>
            </w:pPr>
            <w:r>
              <w:rPr>
                <w:rFonts w:hint="eastAsia"/>
              </w:rPr>
              <w:t>窄</w:t>
            </w:r>
          </w:p>
        </w:tc>
      </w:tr>
    </w:tbl>
    <w:p w14:paraId="04E47858" w14:textId="0549D975" w:rsidR="00847281" w:rsidRDefault="000E2A6B" w:rsidP="00CD7A8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D7A83">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D7A83">
      <w:r>
        <w:rPr>
          <w:rFonts w:hint="eastAsia"/>
        </w:rPr>
        <w:t>1.</w:t>
      </w:r>
      <w:r>
        <w:rPr>
          <w:rFonts w:hint="eastAsia"/>
        </w:rPr>
        <w:t>转子位置检测</w:t>
      </w:r>
    </w:p>
    <w:p w14:paraId="35EF0FA4" w14:textId="3FBB9263" w:rsidR="00C95F7A" w:rsidRDefault="00C95F7A" w:rsidP="00CD7A83">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lastRenderedPageBreak/>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CD7A83">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CD7A83">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CD7A83">
      <w:r>
        <w:rPr>
          <w:rFonts w:hint="eastAsia"/>
        </w:rPr>
        <w:t>3</w:t>
      </w:r>
      <w:r>
        <w:t>.</w:t>
      </w:r>
      <w:r>
        <w:t>低转速控制技术</w:t>
      </w:r>
    </w:p>
    <w:p w14:paraId="0D421A14" w14:textId="7657B187" w:rsidR="00193F67" w:rsidRPr="00A14B29" w:rsidRDefault="00193F67" w:rsidP="00CD7A83">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77BE8BC0" w14:textId="2D32E83D" w:rsidR="00E1062F" w:rsidRDefault="001C4A16" w:rsidP="00CD7A83">
      <w:pPr>
        <w:pStyle w:val="2"/>
      </w:pPr>
      <w:r>
        <w:t>1</w:t>
      </w:r>
      <w:r w:rsidR="00E1062F">
        <w:t>.</w:t>
      </w:r>
      <w:r w:rsidR="00FB10A7">
        <w:t>2</w:t>
      </w:r>
      <w:r w:rsidR="00D2522E">
        <w:rPr>
          <w:rFonts w:hint="eastAsia"/>
        </w:rPr>
        <w:t>无刷电机</w:t>
      </w:r>
      <w:r w:rsidR="00E1062F">
        <w:rPr>
          <w:rFonts w:hint="eastAsia"/>
        </w:rPr>
        <w:t>工作原理</w:t>
      </w:r>
    </w:p>
    <w:p w14:paraId="59C95EB3" w14:textId="3B83A33B" w:rsidR="00936E74" w:rsidRDefault="004313FD" w:rsidP="00CD7A83">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12" o:title=""/>
          </v:shape>
          <o:OLEObject Type="Embed" ProgID="Equation.AxMath" ShapeID="_x0000_i1025" DrawAspect="Content" ObjectID="_1742633673" r:id="rId13"/>
        </w:object>
      </w:r>
      <w:r w:rsidR="00863C75">
        <w:rPr>
          <w:rFonts w:hint="eastAsia"/>
        </w:rPr>
        <w:t>，导体中的电流为</w:t>
      </w:r>
      <w:r w:rsidR="00BD25B6" w:rsidRPr="00863C75">
        <w:rPr>
          <w:position w:val="-11"/>
        </w:rPr>
        <w:object w:dxaOrig="184" w:dyaOrig="357" w14:anchorId="550FC30B">
          <v:shape id="_x0000_i1026" type="#_x0000_t75" style="width:8.4pt;height:18pt" o:ole="">
            <v:imagedata r:id="rId14" o:title=""/>
          </v:shape>
          <o:OLEObject Type="Embed" ProgID="Equation.AxMath" ShapeID="_x0000_i1026" DrawAspect="Content" ObjectID="_1742633674" r:id="rId15"/>
        </w:object>
      </w:r>
      <w:r w:rsidR="00BD25B6">
        <w:rPr>
          <w:rFonts w:hint="eastAsia"/>
        </w:rPr>
        <w:t>，磁感应强度为</w:t>
      </w:r>
      <w:r w:rsidR="00BD25B6" w:rsidRPr="00BD25B6">
        <w:rPr>
          <w:position w:val="-11"/>
        </w:rPr>
        <w:object w:dxaOrig="239" w:dyaOrig="357" w14:anchorId="7AA3B220">
          <v:shape id="_x0000_i1027" type="#_x0000_t75" style="width:12pt;height:18pt" o:ole="">
            <v:imagedata r:id="rId16" o:title=""/>
          </v:shape>
          <o:OLEObject Type="Embed" ProgID="Equation.AxMath" ShapeID="_x0000_i1027" DrawAspect="Content" ObjectID="_1742633675" r:id="rId17"/>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8" type="#_x0000_t75" style="width:1in;height:21.6pt" o:ole="">
            <v:imagedata r:id="rId18" o:title=""/>
          </v:shape>
          <o:OLEObject Type="Embed" ProgID="Equation.AxMath" ShapeID="_x0000_i1028" DrawAspect="Content" ObjectID="_1742633676" r:id="rId19"/>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CD7A83">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26D231B7" w:rsidR="00C176EB" w:rsidRDefault="00FB10A7" w:rsidP="006D4708">
      <w:pPr>
        <w:spacing w:line="240" w:lineRule="auto"/>
        <w:ind w:firstLineChars="0" w:firstLine="0"/>
        <w:jc w:val="center"/>
      </w:pPr>
      <w:r>
        <w:object w:dxaOrig="7884" w:dyaOrig="4224" w14:anchorId="572E1264">
          <v:shape id="_x0000_i1029" type="#_x0000_t75" style="width:378.6pt;height:202.8pt" o:ole="">
            <v:imagedata r:id="rId20" o:title=""/>
          </v:shape>
          <o:OLEObject Type="Embed" ProgID="Visio.Drawing.15" ShapeID="_x0000_i1029" DrawAspect="Content" ObjectID="_1742633677" r:id="rId21"/>
        </w:object>
      </w:r>
    </w:p>
    <w:p w14:paraId="0918CFD7" w14:textId="2E4E0ED9" w:rsidR="00C176EB" w:rsidRDefault="00C176E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w:t>
      </w:r>
      <w:r>
        <w:fldChar w:fldCharType="end"/>
      </w:r>
      <w:r>
        <w:rPr>
          <w:rFonts w:hint="eastAsia"/>
        </w:rPr>
        <w:t>三相绕组连接示意图</w:t>
      </w:r>
    </w:p>
    <w:p w14:paraId="737607A8" w14:textId="52A7043D" w:rsidR="004B0390" w:rsidRDefault="004B0390" w:rsidP="00CD7A83">
      <w:r>
        <w:rPr>
          <w:rFonts w:hint="eastAsia"/>
        </w:rPr>
        <w:t>三个绕组通过中心的连接点以“</w:t>
      </w:r>
      <w:r>
        <w:rPr>
          <w:rFonts w:hint="eastAsia"/>
        </w:rPr>
        <w:t>Y</w:t>
      </w:r>
      <w:r>
        <w:rPr>
          <w:rFonts w:hint="eastAsia"/>
        </w:rPr>
        <w:t>”型的方式被联结在一起。整个电机就引出三根线</w:t>
      </w:r>
      <w:r>
        <w:rPr>
          <w:rFonts w:hint="eastAsia"/>
        </w:rPr>
        <w:t>A, 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CD7A83">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CD7A83">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6D4708">
      <w:pPr>
        <w:spacing w:line="240" w:lineRule="auto"/>
        <w:ind w:firstLineChars="0" w:firstLine="0"/>
        <w:jc w:val="center"/>
      </w:pPr>
      <w:r w:rsidRPr="0037116B">
        <w:rPr>
          <w:noProof/>
        </w:rPr>
        <w:lastRenderedPageBreak/>
        <w:drawing>
          <wp:inline distT="0" distB="0" distL="0" distR="0" wp14:anchorId="4B94D849" wp14:editId="4679ECEE">
            <wp:extent cx="3921100" cy="42595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0908" cy="4270234"/>
                    </a:xfrm>
                    <a:prstGeom prst="rect">
                      <a:avLst/>
                    </a:prstGeom>
                    <a:noFill/>
                    <a:ln>
                      <a:noFill/>
                    </a:ln>
                  </pic:spPr>
                </pic:pic>
              </a:graphicData>
            </a:graphic>
          </wp:inline>
        </w:drawing>
      </w:r>
    </w:p>
    <w:p w14:paraId="75E73DB6" w14:textId="54379B96" w:rsidR="0037116B" w:rsidRDefault="004C2184"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2</w:t>
      </w:r>
      <w:r>
        <w:fldChar w:fldCharType="end"/>
      </w:r>
      <w:r>
        <w:rPr>
          <w:rFonts w:hint="eastAsia"/>
        </w:rPr>
        <w:t>星形绕组二二导通</w:t>
      </w:r>
    </w:p>
    <w:p w14:paraId="5930A5CA" w14:textId="22794692" w:rsidR="00893530" w:rsidRDefault="00E7182D" w:rsidP="00CD7A83">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445C82D1" w:rsidR="008A7633" w:rsidRDefault="001C4A16" w:rsidP="00CD7A83">
      <w:pPr>
        <w:pStyle w:val="2"/>
      </w:pPr>
      <w:r>
        <w:t>1.3</w:t>
      </w:r>
      <w:r w:rsidR="0029321F">
        <w:rPr>
          <w:rFonts w:hint="eastAsia"/>
        </w:rPr>
        <w:t>数学模型</w:t>
      </w:r>
    </w:p>
    <w:p w14:paraId="111DCD49" w14:textId="061CD515" w:rsidR="00527A46" w:rsidRDefault="001C4A16" w:rsidP="00CD7A83">
      <w:pPr>
        <w:pStyle w:val="3"/>
      </w:pPr>
      <w:r>
        <w:t>1.3</w:t>
      </w:r>
      <w:r w:rsidR="00814225">
        <w:t>.1</w:t>
      </w:r>
      <w:r w:rsidR="00814225">
        <w:rPr>
          <w:rFonts w:hint="eastAsia"/>
        </w:rPr>
        <w:t>电压</w:t>
      </w:r>
      <w:r w:rsidR="00BF7784">
        <w:rPr>
          <w:rFonts w:hint="eastAsia"/>
        </w:rPr>
        <w:t>平衡</w:t>
      </w:r>
      <w:r w:rsidR="00814225">
        <w:rPr>
          <w:rFonts w:hint="eastAsia"/>
        </w:rPr>
        <w:t>方程</w:t>
      </w:r>
    </w:p>
    <w:p w14:paraId="23BE03B4" w14:textId="1A71FC0F" w:rsidR="00A8084E" w:rsidRDefault="00814225" w:rsidP="00CD7A83">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6D4708">
      <w:pPr>
        <w:pStyle w:val="AMDisplayEquation"/>
        <w:spacing w:line="240" w:lineRule="auto"/>
      </w:pPr>
      <w:r>
        <w:tab/>
      </w:r>
      <w:r w:rsidR="003C5BCC" w:rsidRPr="003C5BCC">
        <w:rPr>
          <w:position w:val="-45"/>
        </w:rPr>
        <w:object w:dxaOrig="5183" w:dyaOrig="1044" w14:anchorId="752B7954">
          <v:shape id="_x0000_i1030" type="#_x0000_t75" style="width:258.6pt;height:52.2pt" o:ole="">
            <v:imagedata r:id="rId23" o:title=""/>
          </v:shape>
          <o:OLEObject Type="Embed" ProgID="Equation.AxMath" ShapeID="_x0000_i1030" DrawAspect="Content" ObjectID="_1742633678" r:id="rId24"/>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rsidR="00101EDE">
        <w:instrText>.</w:instrText>
      </w:r>
      <w:r w:rsidR="0004261F">
        <w:fldChar w:fldCharType="begin"/>
      </w:r>
      <w:r w:rsidR="0004261F">
        <w:instrText xml:space="preserve"> SEQ AMEqn \c \* Arabic \* MERGEFORMAT </w:instrText>
      </w:r>
      <w:r w:rsidR="0004261F">
        <w:fldChar w:fldCharType="separate"/>
      </w:r>
      <w:r w:rsidR="00385976">
        <w:rPr>
          <w:noProof/>
        </w:rPr>
        <w:instrText>1</w:instrText>
      </w:r>
      <w:r w:rsidR="0004261F">
        <w:rPr>
          <w:noProof/>
        </w:rPr>
        <w:fldChar w:fldCharType="end"/>
      </w:r>
      <w:r w:rsidR="00101EDE">
        <w:instrText>)</w:instrText>
      </w:r>
      <w:r w:rsidR="00101EDE">
        <w:fldChar w:fldCharType="end"/>
      </w:r>
    </w:p>
    <w:p w14:paraId="4C429EDE" w14:textId="5C4859E6" w:rsidR="00505D67" w:rsidRDefault="002B5D63" w:rsidP="00CD7A83">
      <w:r w:rsidRPr="002B5D63">
        <w:rPr>
          <w:position w:val="-12"/>
        </w:rPr>
        <w:object w:dxaOrig="1328" w:dyaOrig="359" w14:anchorId="12342F39">
          <v:shape id="_x0000_i1031" type="#_x0000_t75" style="width:66.6pt;height:18pt" o:ole="">
            <v:imagedata r:id="rId25" o:title=""/>
          </v:shape>
          <o:OLEObject Type="Embed" ProgID="Equation.AxMath" ShapeID="_x0000_i1031" DrawAspect="Content" ObjectID="_1742633679" r:id="rId26"/>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4D47AB83" w:rsidR="007B39D1" w:rsidRDefault="006D4708" w:rsidP="00CD7A83">
      <w:r w:rsidRPr="006D4708">
        <w:rPr>
          <w:position w:val="-11"/>
        </w:rPr>
        <w:object w:dxaOrig="237" w:dyaOrig="357" w14:anchorId="2B46BA44">
          <v:shape id="_x0000_i1116" type="#_x0000_t75" style="width:12pt;height:18pt" o:ole="">
            <v:imagedata r:id="rId27" o:title=""/>
          </v:shape>
          <o:OLEObject Type="Embed" ProgID="Equation.AxMath" ShapeID="_x0000_i1116" DrawAspect="Content" ObjectID="_1742633680" r:id="rId28"/>
        </w:object>
      </w:r>
      <w:r w:rsidR="007B39D1">
        <w:rPr>
          <w:rFonts w:hint="eastAsia"/>
        </w:rPr>
        <w:t>：定子绕组的等效电阻</w:t>
      </w:r>
      <w:r w:rsidR="002A3E78">
        <w:rPr>
          <w:rFonts w:hint="eastAsia"/>
        </w:rPr>
        <w:t>（</w:t>
      </w:r>
      <w:r w:rsidRPr="006D4708">
        <w:rPr>
          <w:position w:val="-11"/>
        </w:rPr>
        <w:object w:dxaOrig="248" w:dyaOrig="357" w14:anchorId="5EDF6DB9">
          <v:shape id="_x0000_i1118" type="#_x0000_t75" style="width:12.6pt;height:18pt" o:ole="">
            <v:imagedata r:id="rId29" o:title=""/>
          </v:shape>
          <o:OLEObject Type="Embed" ProgID="Equation.AxMath" ShapeID="_x0000_i1118" DrawAspect="Content" ObjectID="_1742633681" r:id="rId30"/>
        </w:object>
      </w:r>
      <w:r w:rsidR="002A3E78">
        <w:rPr>
          <w:rFonts w:hint="eastAsia"/>
        </w:rPr>
        <w:t>）</w:t>
      </w:r>
      <w:r w:rsidR="007B39D1">
        <w:rPr>
          <w:rFonts w:hint="eastAsia"/>
        </w:rPr>
        <w:t>；</w:t>
      </w:r>
    </w:p>
    <w:p w14:paraId="73688021" w14:textId="2F586674" w:rsidR="007B39D1" w:rsidRDefault="007B39D1" w:rsidP="00CD7A83">
      <w:r w:rsidRPr="007B39D1">
        <w:rPr>
          <w:position w:val="-11"/>
        </w:rPr>
        <w:object w:dxaOrig="213" w:dyaOrig="357" w14:anchorId="1446B3B9">
          <v:shape id="_x0000_i1034" type="#_x0000_t75" style="width:10.8pt;height:18pt" o:ole="">
            <v:imagedata r:id="rId31" o:title=""/>
          </v:shape>
          <o:OLEObject Type="Embed" ProgID="Equation.AxMath" ShapeID="_x0000_i1034" DrawAspect="Content" ObjectID="_1742633682" r:id="rId32"/>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CD7A83">
      <w:r w:rsidRPr="003C548F">
        <w:object w:dxaOrig="1198" w:dyaOrig="359" w14:anchorId="2B4E55B3">
          <v:shape id="_x0000_i1035" type="#_x0000_t75" style="width:60pt;height:18pt" o:ole="">
            <v:imagedata r:id="rId33" o:title=""/>
          </v:shape>
          <o:OLEObject Type="Embed" ProgID="Equation.AxMath" ShapeID="_x0000_i1035" DrawAspect="Content" ObjectID="_1742633683" r:id="rId34"/>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CD7A83">
      <w:r w:rsidRPr="005B4711">
        <w:object w:dxaOrig="1413" w:dyaOrig="359" w14:anchorId="2DEF950D">
          <v:shape id="_x0000_i1036" type="#_x0000_t75" style="width:70.8pt;height:18pt" o:ole="">
            <v:imagedata r:id="rId35" o:title=""/>
          </v:shape>
          <o:OLEObject Type="Embed" ProgID="Equation.AxMath" ShapeID="_x0000_i1036" DrawAspect="Content" ObjectID="_1742633684" r:id="rId36"/>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3D0F225C" w:rsidR="00A27DEE" w:rsidRDefault="001C4A16" w:rsidP="00CD7A83">
      <w:pPr>
        <w:pStyle w:val="3"/>
      </w:pPr>
      <w:r>
        <w:t>1.3</w:t>
      </w:r>
      <w:r w:rsidR="00A27DEE">
        <w:t>.2</w:t>
      </w:r>
      <w:r w:rsidR="00A27DEE">
        <w:rPr>
          <w:rFonts w:hint="eastAsia"/>
        </w:rPr>
        <w:t>反电动势方程</w:t>
      </w:r>
    </w:p>
    <w:p w14:paraId="3E0EEE51" w14:textId="07E0A1A1" w:rsidR="00A27DEE" w:rsidRDefault="00A27DEE" w:rsidP="00CD7A83">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CD7A83">
      <w:pPr>
        <w:pStyle w:val="AMDisplayEquation"/>
      </w:pPr>
      <w:r>
        <w:tab/>
      </w:r>
      <w:r w:rsidR="00101EDE" w:rsidRPr="005363D3">
        <w:rPr>
          <w:position w:val="-11"/>
        </w:rPr>
        <w:object w:dxaOrig="1183" w:dyaOrig="357" w14:anchorId="041BAA34">
          <v:shape id="_x0000_i1037" type="#_x0000_t75" style="width:59.4pt;height:18pt" o:ole="">
            <v:imagedata r:id="rId37" o:title=""/>
          </v:shape>
          <o:OLEObject Type="Embed" ProgID="Equation.AxMath" ShapeID="_x0000_i1037" DrawAspect="Content" ObjectID="_1742633685" r:id="rId38"/>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rsidR="00101EDE">
        <w:instrText>.</w:instrText>
      </w:r>
      <w:r w:rsidR="0004261F">
        <w:fldChar w:fldCharType="begin"/>
      </w:r>
      <w:r w:rsidR="0004261F">
        <w:instrText xml:space="preserve"> SEQ AMEqn \c \* Arabic \* MERGEFORMAT </w:instrText>
      </w:r>
      <w:r w:rsidR="0004261F">
        <w:fldChar w:fldCharType="separate"/>
      </w:r>
      <w:r w:rsidR="00385976">
        <w:rPr>
          <w:noProof/>
        </w:rPr>
        <w:instrText>2</w:instrText>
      </w:r>
      <w:r w:rsidR="0004261F">
        <w:rPr>
          <w:noProof/>
        </w:rPr>
        <w:fldChar w:fldCharType="end"/>
      </w:r>
      <w:r w:rsidR="00101EDE">
        <w:instrText>)</w:instrText>
      </w:r>
      <w:r w:rsidR="00101EDE">
        <w:fldChar w:fldCharType="end"/>
      </w:r>
    </w:p>
    <w:p w14:paraId="611C7E95" w14:textId="4676AA84" w:rsidR="00DB2CD4" w:rsidRDefault="00DB2CD4" w:rsidP="00CD7A83">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CD7A83">
      <w:r>
        <w:t>L</w:t>
      </w:r>
      <w:r>
        <w:rPr>
          <w:rFonts w:hint="eastAsia"/>
        </w:rPr>
        <w:t>：转子有效长度（</w:t>
      </w:r>
      <w:r>
        <w:rPr>
          <w:rFonts w:hint="eastAsia"/>
        </w:rPr>
        <w:t>mm</w:t>
      </w:r>
      <w:r>
        <w:rPr>
          <w:rFonts w:hint="eastAsia"/>
        </w:rPr>
        <w:t>）；</w:t>
      </w:r>
    </w:p>
    <w:p w14:paraId="1D390AD4" w14:textId="589EC45D" w:rsidR="00DB2CD4" w:rsidRDefault="00DB2CD4" w:rsidP="00CD7A83">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CD7A83">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CD7A83">
      <w:r w:rsidRPr="00401064">
        <w:object w:dxaOrig="220" w:dyaOrig="357" w14:anchorId="61637F9F">
          <v:shape id="_x0000_i1038" type="#_x0000_t75" style="width:10.8pt;height:18pt" o:ole="">
            <v:imagedata r:id="rId39" o:title=""/>
          </v:shape>
          <o:OLEObject Type="Embed" ProgID="Equation.AxMath" ShapeID="_x0000_i1038" DrawAspect="Content" ObjectID="_1742633686" r:id="rId40"/>
        </w:object>
      </w:r>
      <w:r>
        <w:rPr>
          <w:rFonts w:hint="eastAsia"/>
        </w:rPr>
        <w:t>：转子角速度（</w:t>
      </w:r>
      <w:r>
        <w:rPr>
          <w:rFonts w:hint="eastAsia"/>
        </w:rPr>
        <w:t>rad</w:t>
      </w:r>
      <w:r>
        <w:t>/s</w:t>
      </w:r>
      <w:r>
        <w:rPr>
          <w:rFonts w:hint="eastAsia"/>
        </w:rPr>
        <w:t>）；</w:t>
      </w:r>
    </w:p>
    <w:p w14:paraId="0A08DCFC" w14:textId="4324719D" w:rsidR="00711F55" w:rsidRDefault="001C4A16" w:rsidP="00CD7A83">
      <w:pPr>
        <w:pStyle w:val="3"/>
      </w:pPr>
      <w:r>
        <w:t>1.3</w:t>
      </w:r>
      <w:r w:rsidR="00711F55">
        <w:t>.3</w:t>
      </w:r>
      <w:r w:rsidR="00711F55">
        <w:rPr>
          <w:rFonts w:hint="eastAsia"/>
        </w:rPr>
        <w:t>电流方程</w:t>
      </w:r>
    </w:p>
    <w:p w14:paraId="7817BEBF" w14:textId="4D803125" w:rsidR="00711F55" w:rsidRDefault="008A3B40" w:rsidP="006D4708">
      <w:pPr>
        <w:pStyle w:val="AMDisplayEquation"/>
        <w:spacing w:line="240" w:lineRule="auto"/>
      </w:pPr>
      <w:r>
        <w:tab/>
      </w:r>
      <w:r w:rsidR="00F02540" w:rsidRPr="00F02540">
        <w:rPr>
          <w:position w:val="-26"/>
        </w:rPr>
        <w:object w:dxaOrig="2006" w:dyaOrig="655" w14:anchorId="23FFDAC9">
          <v:shape id="_x0000_i1039" type="#_x0000_t75" style="width:100.2pt;height:33pt" o:ole="">
            <v:imagedata r:id="rId41" o:title=""/>
          </v:shape>
          <o:OLEObject Type="Embed" ProgID="Equation.AxMath" ShapeID="_x0000_i1039" DrawAspect="Content" ObjectID="_1742633687" r:id="rId4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sidR="00385976">
        <w:rPr>
          <w:noProof/>
        </w:rPr>
        <w:instrText>3</w:instrText>
      </w:r>
      <w:r w:rsidR="0004261F">
        <w:rPr>
          <w:noProof/>
        </w:rPr>
        <w:fldChar w:fldCharType="end"/>
      </w:r>
      <w:r>
        <w:instrText>)</w:instrText>
      </w:r>
      <w:r>
        <w:fldChar w:fldCharType="end"/>
      </w:r>
    </w:p>
    <w:p w14:paraId="41B454FD" w14:textId="53594837" w:rsidR="00F02540" w:rsidRDefault="00894D8E" w:rsidP="00CD7A83">
      <w:r>
        <w:rPr>
          <w:rFonts w:hint="eastAsia"/>
        </w:rPr>
        <w:t>U</w:t>
      </w:r>
      <w:r>
        <w:rPr>
          <w:rFonts w:hint="eastAsia"/>
        </w:rPr>
        <w:t>：电机母线电压（</w:t>
      </w:r>
      <w:r>
        <w:rPr>
          <w:rFonts w:hint="eastAsia"/>
        </w:rPr>
        <w:t>V</w:t>
      </w:r>
      <w:r>
        <w:rPr>
          <w:rFonts w:hint="eastAsia"/>
        </w:rPr>
        <w:t>）；</w:t>
      </w:r>
    </w:p>
    <w:p w14:paraId="272AC555" w14:textId="58EF08D7" w:rsidR="00894D8E" w:rsidRDefault="006D4708" w:rsidP="00CD7A83">
      <w:r w:rsidRPr="006D4708">
        <w:rPr>
          <w:position w:val="-11"/>
        </w:rPr>
        <w:object w:dxaOrig="419" w:dyaOrig="357" w14:anchorId="2E77F5B3">
          <v:shape id="_x0000_i1120" type="#_x0000_t75" style="width:20.4pt;height:18pt" o:ole="">
            <v:imagedata r:id="rId43" o:title=""/>
          </v:shape>
          <o:OLEObject Type="Embed" ProgID="Equation.AxMath" ShapeID="_x0000_i1120" DrawAspect="Content" ObjectID="_1742633688" r:id="rId44"/>
        </w:object>
      </w:r>
      <w:r w:rsidR="00BB6332">
        <w:rPr>
          <w:rFonts w:hint="eastAsia"/>
        </w:rPr>
        <w:t>：功率开关的饱和压降（</w:t>
      </w:r>
      <w:r w:rsidR="00BB6332">
        <w:rPr>
          <w:rFonts w:hint="eastAsia"/>
        </w:rPr>
        <w:t>V</w:t>
      </w:r>
      <w:r w:rsidR="00BB6332">
        <w:rPr>
          <w:rFonts w:hint="eastAsia"/>
        </w:rPr>
        <w:t>）；</w:t>
      </w:r>
    </w:p>
    <w:p w14:paraId="12986B54" w14:textId="5D61F113" w:rsidR="00BB6332" w:rsidRDefault="00BB6332" w:rsidP="00CD7A83">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CD7A83">
      <w:r>
        <w:rPr>
          <w:rFonts w:hint="eastAsia"/>
        </w:rPr>
        <w:t>I</w:t>
      </w:r>
      <w:r>
        <w:rPr>
          <w:rFonts w:hint="eastAsia"/>
        </w:rPr>
        <w:t>：电机电枢平均电流（</w:t>
      </w:r>
      <w:r>
        <w:rPr>
          <w:rFonts w:hint="eastAsia"/>
        </w:rPr>
        <w:t>A</w:t>
      </w:r>
      <w:r>
        <w:rPr>
          <w:rFonts w:hint="eastAsia"/>
        </w:rPr>
        <w:t>）：</w:t>
      </w:r>
    </w:p>
    <w:p w14:paraId="61C226AB" w14:textId="4E06F82A" w:rsidR="0027263F" w:rsidRDefault="0027263F" w:rsidP="00CD7A83">
      <w:r>
        <w:rPr>
          <w:rFonts w:hint="eastAsia"/>
        </w:rPr>
        <w:t>R</w:t>
      </w:r>
      <w:r>
        <w:rPr>
          <w:rFonts w:hint="eastAsia"/>
        </w:rPr>
        <w:t>：定子绕组的等效电阻（</w:t>
      </w:r>
      <w:r w:rsidR="006D4708" w:rsidRPr="006D4708">
        <w:rPr>
          <w:position w:val="-11"/>
        </w:rPr>
        <w:object w:dxaOrig="248" w:dyaOrig="357" w14:anchorId="2934DB44">
          <v:shape id="_x0000_i1122" type="#_x0000_t75" style="width:12.6pt;height:18pt" o:ole="">
            <v:imagedata r:id="rId29" o:title=""/>
          </v:shape>
          <o:OLEObject Type="Embed" ProgID="Equation.AxMath" ShapeID="_x0000_i1122" DrawAspect="Content" ObjectID="_1742633689" r:id="rId45"/>
        </w:object>
      </w:r>
      <w:r>
        <w:rPr>
          <w:rFonts w:hint="eastAsia"/>
        </w:rPr>
        <w:t>）</w:t>
      </w:r>
      <w:r w:rsidR="009B0318">
        <w:rPr>
          <w:rFonts w:hint="eastAsia"/>
        </w:rPr>
        <w:t>。</w:t>
      </w:r>
    </w:p>
    <w:p w14:paraId="2A994C33" w14:textId="293FB7AB" w:rsidR="009B0318" w:rsidRDefault="001C4A16" w:rsidP="00CD7A83">
      <w:pPr>
        <w:pStyle w:val="3"/>
      </w:pPr>
      <w:r>
        <w:t>1.3</w:t>
      </w:r>
      <w:r w:rsidR="00544DCE">
        <w:t>.4</w:t>
      </w:r>
      <w:r w:rsidR="00544DCE">
        <w:rPr>
          <w:rFonts w:hint="eastAsia"/>
        </w:rPr>
        <w:t>电磁转矩方程</w:t>
      </w:r>
    </w:p>
    <w:p w14:paraId="6641CA9D" w14:textId="19B23B04" w:rsidR="00544DCE" w:rsidRDefault="00D32DA3" w:rsidP="00CD7A83">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w:t>
      </w:r>
      <w:r w:rsidR="00C07A55">
        <w:rPr>
          <w:rFonts w:hint="eastAsia"/>
        </w:rPr>
        <w:lastRenderedPageBreak/>
        <w:t>输入功率和产生的电磁转矩</w:t>
      </w:r>
      <w:r w:rsidR="00822438">
        <w:rPr>
          <w:rFonts w:hint="eastAsia"/>
        </w:rPr>
        <w:t>的关系式为：</w:t>
      </w:r>
    </w:p>
    <w:p w14:paraId="316778A4" w14:textId="036EEFAA" w:rsidR="00822438" w:rsidRDefault="00822438" w:rsidP="00CD7A83">
      <w:pPr>
        <w:pStyle w:val="AMDisplayEquation"/>
      </w:pPr>
      <w:r>
        <w:tab/>
      </w:r>
      <w:r w:rsidR="00756ED5" w:rsidRPr="00756ED5">
        <w:rPr>
          <w:position w:val="-12"/>
        </w:rPr>
        <w:object w:dxaOrig="3962" w:dyaOrig="374" w14:anchorId="00FBF5C5">
          <v:shape id="_x0000_i1042" type="#_x0000_t75" style="width:198pt;height:18.6pt" o:ole="">
            <v:imagedata r:id="rId46" o:title=""/>
          </v:shape>
          <o:OLEObject Type="Embed" ProgID="Equation.AxMath" ShapeID="_x0000_i1042" DrawAspect="Content" ObjectID="_1742633690" r:id="rId4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sidR="00385976">
        <w:rPr>
          <w:noProof/>
        </w:rPr>
        <w:instrText>4</w:instrText>
      </w:r>
      <w:r w:rsidR="0004261F">
        <w:rPr>
          <w:noProof/>
        </w:rPr>
        <w:fldChar w:fldCharType="end"/>
      </w:r>
      <w:r>
        <w:instrText>)</w:instrText>
      </w:r>
      <w:r>
        <w:fldChar w:fldCharType="end"/>
      </w:r>
    </w:p>
    <w:p w14:paraId="3974EEAF" w14:textId="2E111BBB" w:rsidR="00756ED5" w:rsidRDefault="00756ED5" w:rsidP="00CD7A83">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08A760F4" w:rsidR="00A53144" w:rsidRDefault="00A53144" w:rsidP="006D4708">
      <w:pPr>
        <w:pStyle w:val="AMDisplayEquation"/>
        <w:spacing w:line="240" w:lineRule="auto"/>
      </w:pPr>
      <w:r>
        <w:tab/>
      </w:r>
      <w:r w:rsidR="006D4708" w:rsidRPr="002A45C5">
        <w:rPr>
          <w:position w:val="-26"/>
        </w:rPr>
        <w:object w:dxaOrig="1890" w:dyaOrig="655" w14:anchorId="545E115F">
          <v:shape id="_x0000_i1124" type="#_x0000_t75" style="width:94.8pt;height:33pt" o:ole="">
            <v:imagedata r:id="rId48" o:title=""/>
          </v:shape>
          <o:OLEObject Type="Embed" ProgID="Equation.AxMath" ShapeID="_x0000_i1124" DrawAspect="Content" ObjectID="_1742633691" r:id="rId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sidR="00385976">
        <w:rPr>
          <w:noProof/>
        </w:rPr>
        <w:instrText>5</w:instrText>
      </w:r>
      <w:r w:rsidR="0004261F">
        <w:rPr>
          <w:noProof/>
        </w:rPr>
        <w:fldChar w:fldCharType="end"/>
      </w:r>
      <w:r>
        <w:instrText>)</w:instrText>
      </w:r>
      <w:r>
        <w:fldChar w:fldCharType="end"/>
      </w:r>
    </w:p>
    <w:p w14:paraId="077861FE" w14:textId="1B6C94D1" w:rsidR="00566A3A" w:rsidRDefault="006D4708" w:rsidP="00CD7A83">
      <w:r w:rsidRPr="006D4708">
        <w:rPr>
          <w:position w:val="-12"/>
        </w:rPr>
        <w:object w:dxaOrig="264" w:dyaOrig="359" w14:anchorId="2213DC07">
          <v:shape id="_x0000_i1126" type="#_x0000_t75" style="width:13.2pt;height:18pt" o:ole="">
            <v:imagedata r:id="rId50" o:title=""/>
          </v:shape>
          <o:OLEObject Type="Embed" ProgID="Equation.AxMath" ShapeID="_x0000_i1126" DrawAspect="Content" ObjectID="_1742633692" r:id="rId51"/>
        </w:object>
      </w:r>
      <w:r w:rsidR="00130369">
        <w:rPr>
          <w:rFonts w:hint="eastAsia"/>
        </w:rPr>
        <w:t>：电磁转矩；</w:t>
      </w:r>
    </w:p>
    <w:p w14:paraId="68507AC3" w14:textId="6BF6C32A" w:rsidR="00130369" w:rsidRDefault="00130369" w:rsidP="00CD7A83">
      <w:r>
        <w:rPr>
          <w:rFonts w:hint="eastAsia"/>
        </w:rPr>
        <w:t>E</w:t>
      </w:r>
      <w:r>
        <w:rPr>
          <w:rFonts w:hint="eastAsia"/>
        </w:rPr>
        <w:t>：反电动势；</w:t>
      </w:r>
    </w:p>
    <w:p w14:paraId="6A4837D3" w14:textId="246621C3" w:rsidR="00130369" w:rsidRDefault="00130369" w:rsidP="00CD7A83">
      <w:r>
        <w:rPr>
          <w:rFonts w:hint="eastAsia"/>
        </w:rPr>
        <w:t>I</w:t>
      </w:r>
      <w:r>
        <w:rPr>
          <w:rFonts w:hint="eastAsia"/>
        </w:rPr>
        <w:t>：电机电枢电流；</w:t>
      </w:r>
    </w:p>
    <w:p w14:paraId="4F1055C2" w14:textId="7781A041" w:rsidR="00130369" w:rsidRDefault="006D4708" w:rsidP="00CD7A83">
      <w:r w:rsidRPr="006D4708">
        <w:rPr>
          <w:position w:val="-11"/>
        </w:rPr>
        <w:object w:dxaOrig="220" w:dyaOrig="357" w14:anchorId="4E3A1E54">
          <v:shape id="_x0000_i1128" type="#_x0000_t75" style="width:10.8pt;height:18pt" o:ole="">
            <v:imagedata r:id="rId52" o:title=""/>
          </v:shape>
          <o:OLEObject Type="Embed" ProgID="Equation.AxMath" ShapeID="_x0000_i1128" DrawAspect="Content" ObjectID="_1742633693" r:id="rId53"/>
        </w:object>
      </w:r>
      <w:r w:rsidR="00F66DA5">
        <w:rPr>
          <w:rFonts w:hint="eastAsia"/>
        </w:rPr>
        <w:t>：转自角速度</w:t>
      </w:r>
      <w:r w:rsidR="00DC73B3">
        <w:rPr>
          <w:rFonts w:hint="eastAsia"/>
        </w:rPr>
        <w:t>；</w:t>
      </w:r>
    </w:p>
    <w:p w14:paraId="37161388" w14:textId="29701ECB" w:rsidR="00F66DA5" w:rsidRDefault="006D4708" w:rsidP="00CD7A83">
      <w:r w:rsidRPr="006D4708">
        <w:rPr>
          <w:position w:val="-11"/>
        </w:rPr>
        <w:object w:dxaOrig="197" w:dyaOrig="357" w14:anchorId="03762165">
          <v:shape id="_x0000_i1130" type="#_x0000_t75" style="width:10.2pt;height:18pt" o:ole="">
            <v:imagedata r:id="rId54" o:title=""/>
          </v:shape>
          <o:OLEObject Type="Embed" ProgID="Equation.AxMath" ShapeID="_x0000_i1130" DrawAspect="Content" ObjectID="_1742633694" r:id="rId55"/>
        </w:object>
      </w:r>
      <w:r w:rsidR="00F66DA5">
        <w:rPr>
          <w:rFonts w:hint="eastAsia"/>
        </w:rPr>
        <w:t>：电机极对数</w:t>
      </w:r>
      <w:r w:rsidR="00DC73B3">
        <w:rPr>
          <w:rFonts w:hint="eastAsia"/>
        </w:rPr>
        <w:t>；</w:t>
      </w:r>
    </w:p>
    <w:p w14:paraId="6207490C" w14:textId="5976EAC0" w:rsidR="00F66DA5" w:rsidRDefault="006D4708" w:rsidP="00CD7A83">
      <w:r w:rsidRPr="006D4708">
        <w:rPr>
          <w:position w:val="-12"/>
        </w:rPr>
        <w:object w:dxaOrig="311" w:dyaOrig="359" w14:anchorId="4A163DAB">
          <v:shape id="_x0000_i1132" type="#_x0000_t75" style="width:15.6pt;height:18pt" o:ole="">
            <v:imagedata r:id="rId56" o:title=""/>
          </v:shape>
          <o:OLEObject Type="Embed" ProgID="Equation.AxMath" ShapeID="_x0000_i1132" DrawAspect="Content" ObjectID="_1742633695" r:id="rId57"/>
        </w:object>
      </w:r>
      <w:r w:rsidR="00EB2CCE">
        <w:rPr>
          <w:rFonts w:hint="eastAsia"/>
        </w:rPr>
        <w:t>：电磁转矩系数</w:t>
      </w:r>
      <w:r w:rsidR="00DC73B3">
        <w:rPr>
          <w:rFonts w:hint="eastAsia"/>
        </w:rPr>
        <w:t>；</w:t>
      </w:r>
    </w:p>
    <w:p w14:paraId="52845ACD" w14:textId="0D199B3F" w:rsidR="00760081" w:rsidRDefault="001C4A16" w:rsidP="00CD7A83">
      <w:pPr>
        <w:pStyle w:val="3"/>
      </w:pPr>
      <w:r>
        <w:t>1.3</w:t>
      </w:r>
      <w:r w:rsidR="00760081">
        <w:t>.5</w:t>
      </w:r>
      <w:r w:rsidR="00760081">
        <w:rPr>
          <w:rFonts w:hint="eastAsia"/>
        </w:rPr>
        <w:t>传递函数</w:t>
      </w:r>
    </w:p>
    <w:p w14:paraId="57CCBC5B" w14:textId="6FF3B5AF" w:rsidR="00395527" w:rsidRDefault="00395527" w:rsidP="006D4708">
      <w:pPr>
        <w:spacing w:line="240" w:lineRule="auto"/>
        <w:jc w:val="center"/>
      </w:pPr>
      <w:r>
        <w:object w:dxaOrig="8076" w:dyaOrig="3168" w14:anchorId="1A5301F8">
          <v:shape id="_x0000_i1048" type="#_x0000_t75" style="width:330.6pt;height:129.6pt" o:ole="">
            <v:imagedata r:id="rId58" o:title=""/>
          </v:shape>
          <o:OLEObject Type="Embed" ProgID="Visio.Drawing.15" ShapeID="_x0000_i1048" DrawAspect="Content" ObjectID="_1742633696" r:id="rId59"/>
        </w:object>
      </w:r>
    </w:p>
    <w:p w14:paraId="64581FC6" w14:textId="1A3ECE54" w:rsidR="00760081" w:rsidRDefault="00395527"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3</w:t>
      </w:r>
      <w:r>
        <w:fldChar w:fldCharType="end"/>
      </w:r>
      <w:r>
        <w:rPr>
          <w:rFonts w:hint="eastAsia"/>
        </w:rPr>
        <w:t>无刷直流电机结构图</w:t>
      </w:r>
    </w:p>
    <w:p w14:paraId="25E957ED" w14:textId="14E31E0C" w:rsidR="00395527" w:rsidRDefault="001B7EC7" w:rsidP="00CD7A83">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6D4708">
      <w:pPr>
        <w:pStyle w:val="AMDisplayEquation"/>
        <w:spacing w:line="240" w:lineRule="auto"/>
      </w:pPr>
      <w:r>
        <w:tab/>
      </w:r>
      <w:r w:rsidR="00221B18" w:rsidRPr="00221B18">
        <w:rPr>
          <w:position w:val="-27"/>
        </w:rPr>
        <w:object w:dxaOrig="3754" w:dyaOrig="659" w14:anchorId="4744E1D4">
          <v:shape id="_x0000_i1049" type="#_x0000_t75" style="width:187.8pt;height:33pt" o:ole="">
            <v:imagedata r:id="rId60" o:title=""/>
          </v:shape>
          <o:OLEObject Type="Embed" ProgID="Equation.AxMath" ShapeID="_x0000_i1049" DrawAspect="Content" ObjectID="_1742633697" r:id="rId6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sidR="00385976">
        <w:rPr>
          <w:noProof/>
        </w:rPr>
        <w:instrText>2</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sidR="00385976">
        <w:rPr>
          <w:noProof/>
        </w:rPr>
        <w:instrText>6</w:instrText>
      </w:r>
      <w:r w:rsidR="0004261F">
        <w:rPr>
          <w:noProof/>
        </w:rPr>
        <w:fldChar w:fldCharType="end"/>
      </w:r>
      <w:r>
        <w:instrText>)</w:instrText>
      </w:r>
      <w:r>
        <w:fldChar w:fldCharType="end"/>
      </w:r>
    </w:p>
    <w:p w14:paraId="26BCB862" w14:textId="3DD2FA61" w:rsidR="008C4BE0" w:rsidRDefault="001C4A16" w:rsidP="00CD7A83">
      <w:pPr>
        <w:pStyle w:val="1"/>
      </w:pPr>
      <w:r>
        <w:rPr>
          <w:rFonts w:hint="eastAsia"/>
        </w:rPr>
        <w:lastRenderedPageBreak/>
        <w:t>二</w:t>
      </w:r>
      <w:r w:rsidR="009250BB">
        <w:rPr>
          <w:rFonts w:hint="eastAsia"/>
        </w:rPr>
        <w:t>、</w:t>
      </w:r>
      <w:r w:rsidR="009C59A3">
        <w:rPr>
          <w:rFonts w:hint="eastAsia"/>
        </w:rPr>
        <w:t>无感和有感</w:t>
      </w:r>
      <w:r w:rsidR="009C59A3">
        <w:rPr>
          <w:rFonts w:hint="eastAsia"/>
        </w:rPr>
        <w:t>BLDC</w:t>
      </w:r>
      <w:r w:rsidR="009250BB">
        <w:rPr>
          <w:rFonts w:hint="eastAsia"/>
        </w:rPr>
        <w:t>控制策略</w:t>
      </w:r>
    </w:p>
    <w:p w14:paraId="5FFECD2F" w14:textId="21C71033" w:rsidR="00CC152A" w:rsidRDefault="001C4A16" w:rsidP="00CD7A83">
      <w:pPr>
        <w:pStyle w:val="2"/>
      </w:pPr>
      <w:r>
        <w:t>2</w:t>
      </w:r>
      <w:r w:rsidR="009F5056">
        <w:t xml:space="preserve">.1 </w:t>
      </w:r>
      <w:r w:rsidR="00AD0FC2">
        <w:rPr>
          <w:rFonts w:hint="eastAsia"/>
        </w:rPr>
        <w:t>核心控制问题</w:t>
      </w:r>
      <w:r w:rsidR="009F5056">
        <w:rPr>
          <w:rFonts w:hint="eastAsia"/>
        </w:rPr>
        <w:t>概述</w:t>
      </w:r>
    </w:p>
    <w:p w14:paraId="1F348F4E" w14:textId="16404C97" w:rsidR="00AD0FC2" w:rsidRDefault="00AD0FC2" w:rsidP="00CD7A83">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CD7A83">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588C4DFB" w14:textId="0AA2E837" w:rsidR="00E3675E" w:rsidRDefault="001C4A16" w:rsidP="00CD7A83">
      <w:pPr>
        <w:pStyle w:val="2"/>
      </w:pPr>
      <w:r>
        <w:t>2</w:t>
      </w:r>
      <w:r w:rsidR="0046530A">
        <w:t>.2</w:t>
      </w:r>
      <w:commentRangeStart w:id="1"/>
      <w:r w:rsidR="00FB10A7">
        <w:rPr>
          <w:rFonts w:hint="eastAsia"/>
        </w:rPr>
        <w:t>无感</w:t>
      </w:r>
      <w:r w:rsidR="00FB10A7">
        <w:rPr>
          <w:rFonts w:hint="eastAsia"/>
        </w:rPr>
        <w:t>BLDC</w:t>
      </w:r>
      <w:r w:rsidR="0046530A">
        <w:rPr>
          <w:rFonts w:hint="eastAsia"/>
        </w:rPr>
        <w:t>启动</w:t>
      </w:r>
      <w:commentRangeEnd w:id="1"/>
      <w:r w:rsidR="00FB10A7">
        <w:rPr>
          <w:rStyle w:val="af2"/>
          <w:b/>
          <w:bCs w:val="0"/>
        </w:rPr>
        <w:commentReference w:id="1"/>
      </w:r>
    </w:p>
    <w:p w14:paraId="128E5262" w14:textId="54A51624" w:rsidR="00E22C8E" w:rsidRDefault="004454A0" w:rsidP="00CD7A83">
      <w:pPr>
        <w:rPr>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shd w:val="clear" w:color="auto" w:fill="FFFFFF"/>
        </w:rPr>
        <w:t>，在低速下运行很好，在负载变化很大的情况下也能精准的控制，缺点是成本高，尤其光栅传感器价格比较高。</w:t>
      </w:r>
    </w:p>
    <w:p w14:paraId="70058E9D" w14:textId="4CD43E0D" w:rsidR="00585EB7" w:rsidRDefault="000533A2" w:rsidP="00CD7A83">
      <w:pPr>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2"/>
      <w:r w:rsidR="00371B79">
        <w:rPr>
          <w:rFonts w:hint="eastAsia"/>
          <w:shd w:val="clear" w:color="auto" w:fill="FFFFFF"/>
        </w:rPr>
        <w:t>三段式启动</w:t>
      </w:r>
      <w:commentRangeEnd w:id="2"/>
      <w:r w:rsidR="00FF0E1E">
        <w:rPr>
          <w:rStyle w:val="af2"/>
        </w:rPr>
        <w:commentReference w:id="2"/>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46A438AC" w:rsidR="00117B9A" w:rsidRDefault="001C4A16" w:rsidP="00CD7A83">
      <w:pPr>
        <w:pStyle w:val="3"/>
      </w:pPr>
      <w:r>
        <w:t>2</w:t>
      </w:r>
      <w:r w:rsidR="00FB10A7">
        <w:t>.2.1</w:t>
      </w:r>
      <w:r w:rsidR="00117B9A">
        <w:rPr>
          <w:rFonts w:hint="eastAsia"/>
        </w:rPr>
        <w:t>预定位阶段</w:t>
      </w:r>
    </w:p>
    <w:p w14:paraId="6AEFB08E" w14:textId="6116FFB6" w:rsidR="00FF0E1E" w:rsidRDefault="00E729B8" w:rsidP="00CD7A83">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0" type="#_x0000_t75" style="width:13.8pt;height:18pt" o:ole="">
            <v:imagedata r:id="rId62" o:title=""/>
          </v:shape>
          <o:OLEObject Type="Embed" ProgID="Equation.AxMath" ShapeID="_x0000_i1050" DrawAspect="Content" ObjectID="_1742633698" r:id="rId63"/>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1" type="#_x0000_t75" style="width:13.8pt;height:18pt" o:ole="">
            <v:imagedata r:id="rId64" o:title=""/>
          </v:shape>
          <o:OLEObject Type="Embed" ProgID="Equation.AxMath" ShapeID="_x0000_i1051" DrawAspect="Content" ObjectID="_1742633699" r:id="rId65"/>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CD7A83">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w:t>
      </w:r>
      <w:r w:rsidR="00A243A3">
        <w:rPr>
          <w:rFonts w:hint="eastAsia"/>
        </w:rPr>
        <w:lastRenderedPageBreak/>
        <w:t>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4"/>
        <w:gridCol w:w="2761"/>
      </w:tblGrid>
      <w:tr w:rsidR="00C26A9E" w14:paraId="439F28A9" w14:textId="77777777" w:rsidTr="006D4708">
        <w:trPr>
          <w:trHeight w:val="2131"/>
          <w:jc w:val="center"/>
        </w:trPr>
        <w:tc>
          <w:tcPr>
            <w:tcW w:w="3544" w:type="dxa"/>
          </w:tcPr>
          <w:p w14:paraId="6AD98257" w14:textId="6A29C5BF" w:rsidR="00C26A9E" w:rsidRDefault="006D4708" w:rsidP="006D4708">
            <w:pPr>
              <w:spacing w:line="240" w:lineRule="auto"/>
              <w:ind w:firstLineChars="0" w:firstLine="0"/>
              <w:jc w:val="center"/>
            </w:pPr>
            <w:r>
              <w:rPr>
                <w:rFonts w:ascii="Times New Roman" w:hAnsi="Times New Roman"/>
                <w:kern w:val="2"/>
                <w:sz w:val="24"/>
                <w:szCs w:val="21"/>
              </w:rPr>
              <w:object w:dxaOrig="7860" w:dyaOrig="4897" w14:anchorId="7E504B2A">
                <v:shape id="_x0000_i1605" type="#_x0000_t75" style="width:207.6pt;height:129.6pt" o:ole="">
                  <v:imagedata r:id="rId66" o:title=""/>
                </v:shape>
                <o:OLEObject Type="Embed" ProgID="Visio.Drawing.15" ShapeID="_x0000_i1605" DrawAspect="Content" ObjectID="_1742633700" r:id="rId67"/>
              </w:object>
            </w:r>
          </w:p>
        </w:tc>
        <w:tc>
          <w:tcPr>
            <w:tcW w:w="2761" w:type="dxa"/>
          </w:tcPr>
          <w:p w14:paraId="356A21CB" w14:textId="3A0E01A1" w:rsidR="00C26A9E" w:rsidRDefault="00F16F7B" w:rsidP="006D4708">
            <w:pPr>
              <w:spacing w:line="240" w:lineRule="auto"/>
              <w:ind w:firstLineChars="0" w:firstLine="0"/>
              <w:jc w:val="center"/>
            </w:pPr>
            <w:r>
              <w:rPr>
                <w:rFonts w:ascii="Times New Roman" w:hAnsi="Times New Roman"/>
                <w:kern w:val="2"/>
                <w:sz w:val="24"/>
                <w:szCs w:val="21"/>
              </w:rPr>
              <w:object w:dxaOrig="4729" w:dyaOrig="4728" w14:anchorId="42BF2419">
                <v:shape id="_x0000_i1606" type="#_x0000_t75" style="width:127.2pt;height:127.2pt" o:ole="">
                  <v:imagedata r:id="rId68" o:title=""/>
                </v:shape>
                <o:OLEObject Type="Embed" ProgID="Visio.Drawing.15" ShapeID="_x0000_i1606" DrawAspect="Content" ObjectID="_1742633701" r:id="rId69"/>
              </w:object>
            </w:r>
          </w:p>
        </w:tc>
      </w:tr>
    </w:tbl>
    <w:p w14:paraId="74861234" w14:textId="62326A58" w:rsidR="00C26A9E" w:rsidRDefault="00F16F7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4</w:t>
      </w:r>
      <w:r>
        <w:fldChar w:fldCharType="end"/>
      </w:r>
      <w:r>
        <w:rPr>
          <w:rFonts w:hint="eastAsia"/>
        </w:rPr>
        <w:t>转子预定位</w:t>
      </w:r>
    </w:p>
    <w:p w14:paraId="0D409C6B" w14:textId="621F1F9E" w:rsidR="00F753E6" w:rsidRDefault="0092555E" w:rsidP="006D4708">
      <w:pPr>
        <w:spacing w:line="240" w:lineRule="auto"/>
        <w:ind w:firstLineChars="0" w:firstLine="0"/>
        <w:jc w:val="center"/>
      </w:pPr>
      <w:r>
        <w:object w:dxaOrig="7860" w:dyaOrig="4897" w14:anchorId="75069C71">
          <v:shape id="_x0000_i1054" type="#_x0000_t75" style="width:225pt;height:210.6pt" o:ole="">
            <v:imagedata r:id="rId70" o:title="" cropbottom="-735f" cropleft="6816f" cropright="14632f"/>
          </v:shape>
          <o:OLEObject Type="Embed" ProgID="Visio.Drawing.15" ShapeID="_x0000_i1054" DrawAspect="Content" ObjectID="_1742633702" r:id="rId71"/>
        </w:object>
      </w:r>
    </w:p>
    <w:p w14:paraId="2FF7A2CE" w14:textId="68CA21B3" w:rsidR="00F753E6" w:rsidRDefault="00F753E6"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5</w:t>
      </w:r>
      <w:r>
        <w:fldChar w:fldCharType="end"/>
      </w:r>
      <w:r>
        <w:rPr>
          <w:rFonts w:hint="eastAsia"/>
        </w:rPr>
        <w:t>预定位特殊情况</w:t>
      </w:r>
    </w:p>
    <w:p w14:paraId="5F0707CC" w14:textId="31DE462B" w:rsidR="00F753E6" w:rsidRDefault="001C4A16" w:rsidP="00CD7A83">
      <w:pPr>
        <w:pStyle w:val="3"/>
      </w:pPr>
      <w:r>
        <w:t>2</w:t>
      </w:r>
      <w:r w:rsidR="00FB10A7">
        <w:t>.2.3</w:t>
      </w:r>
      <w:commentRangeStart w:id="3"/>
      <w:r w:rsidR="00663EB9">
        <w:rPr>
          <w:rFonts w:hint="eastAsia"/>
        </w:rPr>
        <w:t>变加速阶段</w:t>
      </w:r>
      <w:commentRangeEnd w:id="3"/>
      <w:r w:rsidR="00FB10A7">
        <w:rPr>
          <w:rStyle w:val="af2"/>
          <w:b w:val="0"/>
          <w:bCs w:val="0"/>
        </w:rPr>
        <w:commentReference w:id="3"/>
      </w:r>
    </w:p>
    <w:p w14:paraId="27640BB5" w14:textId="6685124C" w:rsidR="00663EB9" w:rsidRDefault="000B4332" w:rsidP="00CD7A83">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w:t>
      </w:r>
      <w:r w:rsidR="00994F59">
        <w:rPr>
          <w:rFonts w:hint="eastAsia"/>
        </w:rPr>
        <w:lastRenderedPageBreak/>
        <w:t>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7818C0B" w:rsidR="00F361F9" w:rsidRDefault="001C4A16" w:rsidP="00CD7A83">
      <w:pPr>
        <w:pStyle w:val="3"/>
      </w:pPr>
      <w:r>
        <w:t>2</w:t>
      </w:r>
      <w:r w:rsidR="00FB10A7">
        <w:t>.2.3</w:t>
      </w:r>
      <w:r w:rsidR="00A7359E">
        <w:rPr>
          <w:rFonts w:hint="eastAsia"/>
        </w:rPr>
        <w:t>反电动势阶段</w:t>
      </w:r>
    </w:p>
    <w:p w14:paraId="705946DC" w14:textId="0EF352AA" w:rsidR="00C1751C" w:rsidRDefault="005228D9" w:rsidP="00CD7A83">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5186879F" w:rsidR="00A7359E" w:rsidRDefault="001C4A16" w:rsidP="00CD7A83">
      <w:pPr>
        <w:pStyle w:val="2"/>
      </w:pPr>
      <w:r>
        <w:t>2</w:t>
      </w:r>
      <w:r w:rsidR="00831826">
        <w:t>.</w:t>
      </w:r>
      <w:r w:rsidR="00943F49">
        <w:t>3</w:t>
      </w:r>
      <w:r w:rsidR="00FB10A7">
        <w:rPr>
          <w:rFonts w:hint="eastAsia"/>
        </w:rPr>
        <w:t>无感和有感</w:t>
      </w:r>
      <w:r w:rsidR="00FB10A7">
        <w:rPr>
          <w:rFonts w:hint="eastAsia"/>
        </w:rPr>
        <w:t>BLDC</w:t>
      </w:r>
      <w:r w:rsidR="00831826">
        <w:rPr>
          <w:rFonts w:hint="eastAsia"/>
        </w:rPr>
        <w:t>换相</w:t>
      </w:r>
    </w:p>
    <w:p w14:paraId="072157DA" w14:textId="30ED4D8C" w:rsidR="00C7166B" w:rsidRDefault="00351569" w:rsidP="00CD7A83">
      <w:r>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9EAD586" w:rsidR="00871F23" w:rsidRDefault="001C4A16" w:rsidP="00CD7A83">
      <w:pPr>
        <w:pStyle w:val="3"/>
      </w:pPr>
      <w:r>
        <w:t>2</w:t>
      </w:r>
      <w:r w:rsidR="00871F23">
        <w:rPr>
          <w:rFonts w:hint="eastAsia"/>
        </w:rPr>
        <w:t>.</w:t>
      </w:r>
      <w:r w:rsidR="00943F49">
        <w:t>3</w:t>
      </w:r>
      <w:r w:rsidR="00B7433B">
        <w:t>.1</w:t>
      </w:r>
      <w:r w:rsidR="00871F23">
        <w:rPr>
          <w:rFonts w:hint="eastAsia"/>
        </w:rPr>
        <w:t>六步换相</w:t>
      </w:r>
    </w:p>
    <w:p w14:paraId="57758F4B" w14:textId="026205C8" w:rsidR="00BB7307" w:rsidRPr="00BB7307" w:rsidRDefault="00FB10A7" w:rsidP="00CD7A83">
      <w:pPr>
        <w:pStyle w:val="4"/>
      </w:pPr>
      <w:r>
        <w:rPr>
          <w:rFonts w:hint="eastAsia"/>
        </w:rPr>
        <w:t>无感</w:t>
      </w:r>
      <w:r>
        <w:rPr>
          <w:rFonts w:hint="eastAsia"/>
        </w:rPr>
        <w:t>BLDC</w:t>
      </w:r>
    </w:p>
    <w:p w14:paraId="16BC244D" w14:textId="530DB931" w:rsidR="003951BE" w:rsidRDefault="00EC75B4" w:rsidP="00CD7A83">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461B97">
      <w:pPr>
        <w:pStyle w:val="afb"/>
      </w:pPr>
      <w:r w:rsidRPr="00937DB9">
        <w:lastRenderedPageBreak/>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5F800529" w:rsidR="000C31D0" w:rsidRDefault="00D23B5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6</w:t>
      </w:r>
      <w:r>
        <w:fldChar w:fldCharType="end"/>
      </w:r>
      <w:r>
        <w:rPr>
          <w:rFonts w:hint="eastAsia"/>
        </w:rPr>
        <w:t>无刷直流电机电路等效图</w:t>
      </w:r>
    </w:p>
    <w:p w14:paraId="00D8BCCB" w14:textId="77777777" w:rsidR="00B55981" w:rsidRDefault="008F02A8" w:rsidP="00461B97">
      <w:pPr>
        <w:pStyle w:val="afb"/>
      </w:pPr>
      <w:r w:rsidRPr="008F02A8">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657DFF7D" w:rsidR="006E6D6E" w:rsidRDefault="00B55981"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7</w:t>
      </w:r>
      <w:r>
        <w:fldChar w:fldCharType="end"/>
      </w:r>
      <w:r>
        <w:rPr>
          <w:rFonts w:hint="eastAsia"/>
        </w:rPr>
        <w:t>六步换相示意图</w:t>
      </w:r>
    </w:p>
    <w:p w14:paraId="16015DBA" w14:textId="6F71A021" w:rsidR="00F81F5E" w:rsidRDefault="00A95A39" w:rsidP="00CD7A83">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CD7A83">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CD7A83">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CD7A83">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CD7A83">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CD7A83">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CD7A83">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并且导通功率器件的频率和电机转速成正比关系。</w:t>
      </w:r>
    </w:p>
    <w:p w14:paraId="17D333D1" w14:textId="31C2380C" w:rsidR="00B36FDF" w:rsidRPr="00B36FDF" w:rsidRDefault="00527E3D" w:rsidP="00CD7A83">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4"/>
      <w:r w:rsidR="008C08F4">
        <w:rPr>
          <w:rFonts w:hint="eastAsia"/>
        </w:rPr>
        <w:t>电枢磁势的电角度超前与主</w:t>
      </w:r>
      <w:r w:rsidR="008C08F4">
        <w:rPr>
          <w:rFonts w:hint="eastAsia"/>
        </w:rPr>
        <w:lastRenderedPageBreak/>
        <w:t>磁势电角度</w:t>
      </w:r>
      <w:r w:rsidR="00EF3679">
        <w:rPr>
          <w:rFonts w:hint="eastAsia"/>
        </w:rPr>
        <w:t>。</w:t>
      </w:r>
      <w:commentRangeEnd w:id="4"/>
      <w:r w:rsidR="00EF3679">
        <w:rPr>
          <w:rStyle w:val="af2"/>
        </w:rPr>
        <w:commentReference w:id="4"/>
      </w:r>
    </w:p>
    <w:p w14:paraId="44F30522" w14:textId="0BB1F639" w:rsidR="00471EC9" w:rsidRDefault="00FB10A7" w:rsidP="00CD7A83">
      <w:pPr>
        <w:pStyle w:val="4"/>
      </w:pPr>
      <w:r>
        <w:rPr>
          <w:rFonts w:hint="eastAsia"/>
        </w:rPr>
        <w:t>有感</w:t>
      </w:r>
      <w:r>
        <w:rPr>
          <w:rFonts w:hint="eastAsia"/>
        </w:rPr>
        <w:t>BLDC</w:t>
      </w:r>
    </w:p>
    <w:p w14:paraId="45B5C00D" w14:textId="40FBE726" w:rsidR="0076347C" w:rsidRDefault="0076347C" w:rsidP="00CD7A83">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CD7A83">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CD7A83">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61B97">
      <w:pPr>
        <w:pStyle w:val="afb"/>
      </w:pPr>
      <w: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1B9FCDA5" w:rsidR="004E15DD" w:rsidRDefault="004E15DD"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8</w:t>
      </w:r>
      <w:r>
        <w:fldChar w:fldCharType="end"/>
      </w:r>
      <w:r w:rsidRPr="00BD6276">
        <w:rPr>
          <w:rFonts w:hint="eastAsia"/>
        </w:rPr>
        <w:t>霍尔传感器波形图</w:t>
      </w:r>
    </w:p>
    <w:p w14:paraId="3401356F" w14:textId="77777777" w:rsidR="00384C63" w:rsidRDefault="00384C63" w:rsidP="00461B97">
      <w:pPr>
        <w:pStyle w:val="afb"/>
      </w:pPr>
      <w: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3FF70A0D" w:rsidR="00384C63" w:rsidRDefault="00384C63"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9</w:t>
      </w:r>
      <w:r>
        <w:fldChar w:fldCharType="end"/>
      </w:r>
      <w:r>
        <w:rPr>
          <w:rFonts w:hint="eastAsia"/>
        </w:rPr>
        <w:t>运行示意图</w:t>
      </w:r>
    </w:p>
    <w:p w14:paraId="6F51C399" w14:textId="77777777" w:rsidR="00384C63" w:rsidRDefault="00384C63" w:rsidP="00461B97">
      <w:pPr>
        <w:pStyle w:val="afb"/>
      </w:pPr>
      <w: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30FD9481" w:rsidR="00384C63" w:rsidRDefault="00384C63"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0</w:t>
      </w:r>
      <w:r>
        <w:fldChar w:fldCharType="end"/>
      </w:r>
      <w:r>
        <w:rPr>
          <w:rFonts w:hint="eastAsia"/>
        </w:rPr>
        <w:t>通电真值表</w:t>
      </w:r>
    </w:p>
    <w:p w14:paraId="6DD3DC0E" w14:textId="6101458A" w:rsidR="00084E7F" w:rsidRDefault="001C4A16" w:rsidP="00CD7A83">
      <w:pPr>
        <w:pStyle w:val="2"/>
      </w:pPr>
      <w:r>
        <w:t>2</w:t>
      </w:r>
      <w:r w:rsidR="00943F49">
        <w:t>.</w:t>
      </w:r>
      <w:r w:rsidR="002A5D34">
        <w:t>4</w:t>
      </w:r>
      <w:r w:rsidR="00FF42D7">
        <w:rPr>
          <w:rFonts w:hint="eastAsia"/>
        </w:rPr>
        <w:t>无感</w:t>
      </w:r>
      <w:r w:rsidR="00FF42D7">
        <w:rPr>
          <w:rFonts w:hint="eastAsia"/>
        </w:rPr>
        <w:t>BLDC</w:t>
      </w:r>
      <w:r w:rsidR="00943F49">
        <w:rPr>
          <w:rFonts w:hint="eastAsia"/>
        </w:rPr>
        <w:t>反电动势检测</w:t>
      </w:r>
    </w:p>
    <w:p w14:paraId="18E4C51C" w14:textId="07686277" w:rsidR="00CA1086" w:rsidRPr="00CA1086" w:rsidRDefault="001C4A16" w:rsidP="00CD7A83">
      <w:pPr>
        <w:pStyle w:val="3"/>
      </w:pPr>
      <w:r>
        <w:t>2</w:t>
      </w:r>
      <w:r w:rsidR="00CA1086">
        <w:t>.</w:t>
      </w:r>
      <w:r w:rsidR="002A5D34">
        <w:t>4</w:t>
      </w:r>
      <w:r w:rsidR="00CA1086">
        <w:t>.1</w:t>
      </w:r>
      <w:r w:rsidR="00CA1086">
        <w:rPr>
          <w:rFonts w:hint="eastAsia"/>
        </w:rPr>
        <w:t>概述</w:t>
      </w:r>
    </w:p>
    <w:p w14:paraId="0DC9075D" w14:textId="136FBFAC" w:rsidR="00B55981" w:rsidRDefault="00A93C64" w:rsidP="00CD7A83">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461B97">
      <w:pPr>
        <w:pStyle w:val="afb"/>
      </w:pPr>
      <w:r w:rsidRPr="00A03095">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7">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710BA130" w:rsidR="00A03095" w:rsidRDefault="00A03095" w:rsidP="00CD7A83">
      <w:pPr>
        <w:pStyle w:val="af7"/>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1</w:t>
      </w:r>
      <w:r>
        <w:fldChar w:fldCharType="end"/>
      </w:r>
      <w:r>
        <w:rPr>
          <w:rFonts w:hint="eastAsia"/>
        </w:rPr>
        <w:t>反电动势波形</w:t>
      </w:r>
    </w:p>
    <w:p w14:paraId="0AC31415" w14:textId="7A13529B" w:rsidR="00E20186" w:rsidRDefault="004D5916" w:rsidP="00CD7A83">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7EA41591" w:rsidR="00CA1086" w:rsidRDefault="001C4A16" w:rsidP="00CD7A83">
      <w:pPr>
        <w:pStyle w:val="3"/>
      </w:pPr>
      <w:r>
        <w:t>2</w:t>
      </w:r>
      <w:r w:rsidR="00CA1086">
        <w:t>.</w:t>
      </w:r>
      <w:r w:rsidR="00201CB1">
        <w:t>4</w:t>
      </w:r>
      <w:r w:rsidR="00CA1086">
        <w:t>.2</w:t>
      </w:r>
      <w:r w:rsidR="00CA1086">
        <w:rPr>
          <w:rFonts w:hint="eastAsia"/>
        </w:rPr>
        <w:t>检测</w:t>
      </w:r>
    </w:p>
    <w:p w14:paraId="25081766" w14:textId="5C48E72E" w:rsidR="00CA1086" w:rsidRDefault="00E00C0D" w:rsidP="00CD7A83">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461B97">
      <w:pPr>
        <w:pStyle w:val="afb"/>
      </w:pPr>
      <w:r w:rsidRPr="009F3D42">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8">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43FCF78B" w:rsidR="009F3D42" w:rsidRPr="00CA1086" w:rsidRDefault="009F3D42"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2</w:t>
      </w:r>
      <w:r>
        <w:fldChar w:fldCharType="end"/>
      </w:r>
      <w:r>
        <w:rPr>
          <w:rFonts w:hint="eastAsia"/>
        </w:rPr>
        <w:t>反电动势检测原理框图</w:t>
      </w:r>
    </w:p>
    <w:p w14:paraId="010B9A81" w14:textId="7728A800" w:rsidR="00CA1086" w:rsidRDefault="00385976" w:rsidP="00CD7A83">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461B97">
      <w:pPr>
        <w:pStyle w:val="AMDisplayEquation"/>
        <w:spacing w:line="240" w:lineRule="auto"/>
      </w:pPr>
      <w:r>
        <w:tab/>
      </w:r>
      <w:r w:rsidRPr="00385976">
        <w:rPr>
          <w:position w:val="-26"/>
        </w:rPr>
        <w:object w:dxaOrig="3907" w:dyaOrig="657" w14:anchorId="67E244E7">
          <v:shape id="_x0000_i1055" type="#_x0000_t75" style="width:195pt;height:33pt" o:ole="">
            <v:imagedata r:id="rId79" o:title=""/>
          </v:shape>
          <o:OLEObject Type="Embed" ProgID="Equation.AxMath" ShapeID="_x0000_i1055" DrawAspect="Content" ObjectID="_1742633703" r:id="rId80"/>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w:instrText>
      </w:r>
      <w:r w:rsidR="0004261F">
        <w:rPr>
          <w:noProof/>
        </w:rPr>
        <w:fldChar w:fldCharType="end"/>
      </w:r>
      <w:r>
        <w:instrText>)</w:instrText>
      </w:r>
      <w:r>
        <w:fldChar w:fldCharType="end"/>
      </w:r>
    </w:p>
    <w:p w14:paraId="7B947FC1" w14:textId="2E261134" w:rsidR="00385976" w:rsidRDefault="00385976" w:rsidP="00CD7A83">
      <w:r>
        <w:rPr>
          <w:rFonts w:hint="eastAsia"/>
        </w:rPr>
        <w:t>化简可得：</w:t>
      </w:r>
    </w:p>
    <w:p w14:paraId="056EC37F" w14:textId="31574ED3" w:rsidR="00385976" w:rsidRDefault="00385976" w:rsidP="00461B97">
      <w:pPr>
        <w:pStyle w:val="AMDisplayEquation"/>
        <w:spacing w:line="240" w:lineRule="auto"/>
      </w:pPr>
      <w:r>
        <w:tab/>
      </w:r>
      <w:r w:rsidRPr="00385976">
        <w:rPr>
          <w:position w:val="-26"/>
        </w:rPr>
        <w:object w:dxaOrig="2428" w:dyaOrig="655" w14:anchorId="54C3C4A6">
          <v:shape id="_x0000_i1056" type="#_x0000_t75" style="width:121.8pt;height:33pt" o:ole="">
            <v:imagedata r:id="rId81" o:title=""/>
          </v:shape>
          <o:OLEObject Type="Embed" ProgID="Equation.AxMath" ShapeID="_x0000_i1056" DrawAspect="Content" ObjectID="_1742633704" r:id="rId8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2</w:instrText>
      </w:r>
      <w:r w:rsidR="0004261F">
        <w:rPr>
          <w:noProof/>
        </w:rPr>
        <w:fldChar w:fldCharType="end"/>
      </w:r>
      <w:r>
        <w:instrText>)</w:instrText>
      </w:r>
      <w:r>
        <w:fldChar w:fldCharType="end"/>
      </w:r>
    </w:p>
    <w:p w14:paraId="33F0B079" w14:textId="46CA5705" w:rsidR="00385976" w:rsidRDefault="00385976" w:rsidP="00CD7A83">
      <w:r>
        <w:rPr>
          <w:rFonts w:hint="eastAsia"/>
        </w:rPr>
        <w:t>对真正的中性点</w:t>
      </w:r>
      <w:r w:rsidRPr="00385976">
        <w:rPr>
          <w:position w:val="-12"/>
        </w:rPr>
        <w:object w:dxaOrig="323" w:dyaOrig="359" w14:anchorId="3D26C336">
          <v:shape id="_x0000_i1057" type="#_x0000_t75" style="width:16.2pt;height:18pt" o:ole="">
            <v:imagedata r:id="rId83" o:title=""/>
          </v:shape>
          <o:OLEObject Type="Embed" ProgID="Equation.AxMath" ShapeID="_x0000_i1057" DrawAspect="Content" ObjectID="_1742633705" r:id="rId84"/>
        </w:object>
      </w:r>
      <w:r>
        <w:rPr>
          <w:rFonts w:hint="eastAsia"/>
        </w:rPr>
        <w:t>进行同样的分析得到的</w:t>
      </w:r>
      <w:r>
        <w:rPr>
          <w:rFonts w:hint="eastAsia"/>
        </w:rPr>
        <w:t>KCL</w:t>
      </w:r>
      <w:r>
        <w:rPr>
          <w:rFonts w:hint="eastAsia"/>
        </w:rPr>
        <w:t>方程为：</w:t>
      </w:r>
    </w:p>
    <w:p w14:paraId="5B79231F" w14:textId="5480B349" w:rsidR="00385976" w:rsidRDefault="00385976" w:rsidP="00461B97">
      <w:pPr>
        <w:pStyle w:val="AMDisplayEquation"/>
        <w:spacing w:line="240" w:lineRule="auto"/>
      </w:pPr>
      <w:r>
        <w:tab/>
      </w:r>
      <w:r w:rsidRPr="00385976">
        <w:rPr>
          <w:position w:val="-26"/>
        </w:rPr>
        <w:object w:dxaOrig="2458" w:dyaOrig="655" w14:anchorId="21B14244">
          <v:shape id="_x0000_i1058" type="#_x0000_t75" style="width:123pt;height:33pt" o:ole="">
            <v:imagedata r:id="rId85" o:title=""/>
          </v:shape>
          <o:OLEObject Type="Embed" ProgID="Equation.AxMath" ShapeID="_x0000_i1058" DrawAspect="Content" ObjectID="_1742633706" r:id="rId8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3</w:instrText>
      </w:r>
      <w:r w:rsidR="0004261F">
        <w:rPr>
          <w:noProof/>
        </w:rPr>
        <w:fldChar w:fldCharType="end"/>
      </w:r>
      <w:r>
        <w:instrText>)</w:instrText>
      </w:r>
      <w:r>
        <w:fldChar w:fldCharType="end"/>
      </w:r>
    </w:p>
    <w:p w14:paraId="68DA225D" w14:textId="647DCE8B" w:rsidR="00385976" w:rsidRDefault="00385976" w:rsidP="00CD7A83">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59" type="#_x0000_t75" style="width:16.2pt;height:18pt" o:ole="">
            <v:imagedata r:id="rId83" o:title=""/>
          </v:shape>
          <o:OLEObject Type="Embed" ProgID="Equation.AxMath" ShapeID="_x0000_i1059" DrawAspect="Content" ObjectID="_1742633707" r:id="rId87"/>
        </w:object>
      </w:r>
      <w:r w:rsidR="005807BF">
        <w:rPr>
          <w:rFonts w:hint="eastAsia"/>
        </w:rPr>
        <w:t>。</w:t>
      </w:r>
    </w:p>
    <w:p w14:paraId="3EC5EBC5" w14:textId="5AC9438D" w:rsidR="00B17360" w:rsidRDefault="001C4A16" w:rsidP="00CD7A83">
      <w:pPr>
        <w:pStyle w:val="3"/>
      </w:pPr>
      <w:r>
        <w:lastRenderedPageBreak/>
        <w:t>2</w:t>
      </w:r>
      <w:r w:rsidR="00B17360">
        <w:t>.</w:t>
      </w:r>
      <w:r w:rsidR="00201CB1">
        <w:t>4</w:t>
      </w:r>
      <w:r w:rsidR="00B17360">
        <w:t>.3</w:t>
      </w:r>
      <w:r w:rsidR="00B17360">
        <w:rPr>
          <w:rFonts w:hint="eastAsia"/>
        </w:rPr>
        <w:t>信号处理</w:t>
      </w:r>
    </w:p>
    <w:p w14:paraId="70AA818A" w14:textId="4D515DA2" w:rsidR="005807BF" w:rsidRDefault="005807BF" w:rsidP="00CD7A83">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w:t>
      </w:r>
      <w:commentRangeStart w:id="5"/>
      <w:r w:rsidR="00A30861">
        <w:rPr>
          <w:rFonts w:hint="eastAsia"/>
        </w:rPr>
        <w:t>相位延迟</w:t>
      </w:r>
      <w:commentRangeEnd w:id="5"/>
      <w:r w:rsidR="00B36FDF">
        <w:rPr>
          <w:rStyle w:val="af2"/>
        </w:rPr>
        <w:commentReference w:id="5"/>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461B97">
      <w:pPr>
        <w:pStyle w:val="afb"/>
      </w:pPr>
      <w:r w:rsidRPr="00C8165F">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F7F21ED" w:rsidR="00C8165F" w:rsidRDefault="00C8165F"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3</w:t>
      </w:r>
      <w:r>
        <w:fldChar w:fldCharType="end"/>
      </w:r>
      <w:r>
        <w:rPr>
          <w:rFonts w:hint="eastAsia"/>
        </w:rPr>
        <w:t>实际与理想反电动势波形</w:t>
      </w:r>
    </w:p>
    <w:p w14:paraId="1BF7041E" w14:textId="758073D9" w:rsidR="00D14A03" w:rsidRDefault="00D14A03" w:rsidP="00CD7A83">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CD7A83">
      <w:pPr>
        <w:pStyle w:val="AMDisplayEquation"/>
      </w:pPr>
      <w:r>
        <w:tab/>
      </w:r>
      <w:r w:rsidRPr="004D58F8">
        <w:rPr>
          <w:position w:val="-12"/>
        </w:rPr>
        <w:object w:dxaOrig="3974" w:dyaOrig="371" w14:anchorId="5F0E3572">
          <v:shape id="_x0000_i1060" type="#_x0000_t75" style="width:198.6pt;height:18.6pt" o:ole="">
            <v:imagedata r:id="rId89" o:title=""/>
          </v:shape>
          <o:OLEObject Type="Embed" ProgID="Equation.AxMath" ShapeID="_x0000_i1060" DrawAspect="Content" ObjectID="_1742633708" r:id="rId9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w:instrText>
      </w:r>
      <w:r w:rsidR="0004261F">
        <w:instrText xml:space="preserve">Eqn \c \* Arabic \* MERGEFORMAT </w:instrText>
      </w:r>
      <w:r w:rsidR="0004261F">
        <w:fldChar w:fldCharType="separate"/>
      </w:r>
      <w:r>
        <w:rPr>
          <w:noProof/>
        </w:rPr>
        <w:instrText>4</w:instrText>
      </w:r>
      <w:r w:rsidR="0004261F">
        <w:rPr>
          <w:noProof/>
        </w:rPr>
        <w:fldChar w:fldCharType="end"/>
      </w:r>
      <w:r>
        <w:instrText>)</w:instrText>
      </w:r>
      <w:r>
        <w:fldChar w:fldCharType="end"/>
      </w:r>
    </w:p>
    <w:p w14:paraId="1BE70283" w14:textId="31AE120E" w:rsidR="004D58F8" w:rsidRDefault="004D58F8" w:rsidP="00CD7A83">
      <w:r>
        <w:rPr>
          <w:rFonts w:hint="eastAsia"/>
        </w:rPr>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w:t>
      </w:r>
      <w:r w:rsidR="0007185E">
        <w:rPr>
          <w:rFonts w:hint="eastAsia"/>
        </w:rPr>
        <w:lastRenderedPageBreak/>
        <w:t>敏度高</w:t>
      </w:r>
      <w:r w:rsidR="001C0850">
        <w:rPr>
          <w:rFonts w:hint="eastAsia"/>
        </w:rPr>
        <w:t>。</w:t>
      </w:r>
    </w:p>
    <w:p w14:paraId="260E4CBB" w14:textId="77777777" w:rsidR="00E23AEE" w:rsidRDefault="00E23AEE" w:rsidP="00461B97">
      <w:pPr>
        <w:pStyle w:val="afb"/>
      </w:pPr>
      <w:r>
        <w:object w:dxaOrig="6601" w:dyaOrig="2676" w14:anchorId="77CBE927">
          <v:shape id="_x0000_i1061" type="#_x0000_t75" style="width:330pt;height:133.8pt" o:ole="">
            <v:imagedata r:id="rId91" o:title=""/>
          </v:shape>
          <o:OLEObject Type="Embed" ProgID="Visio.Drawing.15" ShapeID="_x0000_i1061" DrawAspect="Content" ObjectID="_1742633709" r:id="rId92"/>
        </w:object>
      </w:r>
    </w:p>
    <w:p w14:paraId="7DF76F96" w14:textId="21CFEFC4" w:rsidR="001C0850" w:rsidRDefault="00E23AEE"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4</w:t>
      </w:r>
      <w:r>
        <w:fldChar w:fldCharType="end"/>
      </w:r>
      <w:r>
        <w:rPr>
          <w:rFonts w:hint="eastAsia"/>
        </w:rPr>
        <w:t>一阶低通滤波器</w:t>
      </w:r>
    </w:p>
    <w:p w14:paraId="713FD03E" w14:textId="2D684C1A" w:rsidR="00E23AEE" w:rsidRDefault="00E23AEE" w:rsidP="00CD7A83">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461B97">
      <w:pPr>
        <w:pStyle w:val="AMDisplayEquation"/>
        <w:spacing w:line="240" w:lineRule="auto"/>
      </w:pPr>
      <w:r>
        <w:tab/>
      </w:r>
      <w:r w:rsidRPr="00ED31A2">
        <w:rPr>
          <w:position w:val="-44"/>
        </w:rPr>
        <w:object w:dxaOrig="4615" w:dyaOrig="1017" w14:anchorId="3C837AE9">
          <v:shape id="_x0000_i1062" type="#_x0000_t75" style="width:231pt;height:51pt" o:ole="">
            <v:imagedata r:id="rId93" o:title=""/>
          </v:shape>
          <o:OLEObject Type="Embed" ProgID="Equation.AxMath" ShapeID="_x0000_i1062" DrawAspect="Content" ObjectID="_1742633710" r:id="rId9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5</w:instrText>
      </w:r>
      <w:r w:rsidR="0004261F">
        <w:rPr>
          <w:noProof/>
        </w:rPr>
        <w:fldChar w:fldCharType="end"/>
      </w:r>
      <w:r>
        <w:instrText>)</w:instrText>
      </w:r>
      <w:r>
        <w:fldChar w:fldCharType="end"/>
      </w:r>
    </w:p>
    <w:p w14:paraId="0D49597B" w14:textId="1C2A0DB5" w:rsidR="00ED31A2" w:rsidRDefault="00ED31A2" w:rsidP="00CD7A83">
      <w:r>
        <w:rPr>
          <w:rFonts w:hint="eastAsia"/>
        </w:rPr>
        <w:t>其中</w:t>
      </w:r>
      <w:r w:rsidRPr="00ED31A2">
        <w:rPr>
          <w:position w:val="-11"/>
        </w:rPr>
        <w:object w:dxaOrig="836" w:dyaOrig="357" w14:anchorId="370EC9BD">
          <v:shape id="_x0000_i1063" type="#_x0000_t75" style="width:42pt;height:18pt" o:ole="">
            <v:imagedata r:id="rId95" o:title=""/>
          </v:shape>
          <o:OLEObject Type="Embed" ProgID="Equation.AxMath" ShapeID="_x0000_i1063" DrawAspect="Content" ObjectID="_1742633711" r:id="rId96"/>
        </w:object>
      </w:r>
      <w:r>
        <w:rPr>
          <w:rFonts w:hint="eastAsia"/>
        </w:rPr>
        <w:t>，又称时间常数，表征电路滤波效果的常量。</w:t>
      </w:r>
    </w:p>
    <w:p w14:paraId="145C9872" w14:textId="27C7883C" w:rsidR="000A5F84" w:rsidRDefault="000A5F84" w:rsidP="00CD7A83">
      <w:r>
        <w:rPr>
          <w:rFonts w:hint="eastAsia"/>
        </w:rPr>
        <w:t>令</w:t>
      </w:r>
      <w:r w:rsidRPr="000A5F84">
        <w:rPr>
          <w:position w:val="-26"/>
        </w:rPr>
        <w:object w:dxaOrig="1560" w:dyaOrig="655" w14:anchorId="736DDB8E">
          <v:shape id="_x0000_i1064" type="#_x0000_t75" style="width:78pt;height:33pt" o:ole="">
            <v:imagedata r:id="rId97" o:title=""/>
          </v:shape>
          <o:OLEObject Type="Embed" ProgID="Equation.AxMath" ShapeID="_x0000_i1064" DrawAspect="Content" ObjectID="_1742633712" r:id="rId98"/>
        </w:object>
      </w:r>
      <w:r>
        <w:rPr>
          <w:rFonts w:hint="eastAsia"/>
        </w:rPr>
        <w:t>，并将</w:t>
      </w:r>
      <w:r w:rsidRPr="000A5F84">
        <w:rPr>
          <w:position w:val="-12"/>
        </w:rPr>
        <w:object w:dxaOrig="290" w:dyaOrig="359" w14:anchorId="2B9753EB">
          <v:shape id="_x0000_i1065" type="#_x0000_t75" style="width:14.4pt;height:18pt" o:ole="">
            <v:imagedata r:id="rId99" o:title=""/>
          </v:shape>
          <o:OLEObject Type="Embed" ProgID="Equation.AxMath" ShapeID="_x0000_i1065" DrawAspect="Content" ObjectID="_1742633713" r:id="rId100"/>
        </w:object>
      </w:r>
      <w:r>
        <w:rPr>
          <w:rFonts w:hint="eastAsia"/>
        </w:rPr>
        <w:t>带入式（</w:t>
      </w:r>
      <w:r>
        <w:rPr>
          <w:rFonts w:hint="eastAsia"/>
        </w:rPr>
        <w:t>3</w:t>
      </w:r>
      <w:r>
        <w:t>.5</w:t>
      </w:r>
      <w:r>
        <w:rPr>
          <w:rFonts w:hint="eastAsia"/>
        </w:rPr>
        <w:t>）得：</w:t>
      </w:r>
    </w:p>
    <w:p w14:paraId="2CC234D9" w14:textId="49B6EC94" w:rsidR="000A5F84" w:rsidRDefault="000A5F84" w:rsidP="00461B97">
      <w:pPr>
        <w:pStyle w:val="AMDisplayEquation"/>
        <w:spacing w:line="240" w:lineRule="auto"/>
      </w:pPr>
      <w:r>
        <w:tab/>
      </w:r>
      <w:r w:rsidRPr="000A5F84">
        <w:rPr>
          <w:position w:val="-44"/>
        </w:rPr>
        <w:object w:dxaOrig="1898" w:dyaOrig="837" w14:anchorId="5B9D0CCE">
          <v:shape id="_x0000_i1066" type="#_x0000_t75" style="width:94.8pt;height:42pt" o:ole="">
            <v:imagedata r:id="rId101" o:title=""/>
          </v:shape>
          <o:OLEObject Type="Embed" ProgID="Equation.AxMath" ShapeID="_x0000_i1066" DrawAspect="Content" ObjectID="_1742633714" r:id="rId10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6</w:instrText>
      </w:r>
      <w:r w:rsidR="0004261F">
        <w:rPr>
          <w:noProof/>
        </w:rPr>
        <w:fldChar w:fldCharType="end"/>
      </w:r>
      <w:r>
        <w:instrText>)</w:instrText>
      </w:r>
      <w:r>
        <w:fldChar w:fldCharType="end"/>
      </w:r>
    </w:p>
    <w:p w14:paraId="099EBF0A" w14:textId="3905EB39" w:rsidR="000A5F84" w:rsidRDefault="000A5F84" w:rsidP="00CD7A83">
      <w:r w:rsidRPr="000A5F84">
        <w:object w:dxaOrig="290" w:dyaOrig="359" w14:anchorId="3854063B">
          <v:shape id="_x0000_i1067" type="#_x0000_t75" style="width:14.4pt;height:18pt" o:ole="">
            <v:imagedata r:id="rId99" o:title=""/>
          </v:shape>
          <o:OLEObject Type="Embed" ProgID="Equation.AxMath" ShapeID="_x0000_i1067" DrawAspect="Content" ObjectID="_1742633715" r:id="rId103"/>
        </w:object>
      </w:r>
      <w:r>
        <w:rPr>
          <w:rFonts w:hint="eastAsia"/>
        </w:rPr>
        <w:t>就是通常说的截止频率</w:t>
      </w:r>
      <w:r w:rsidR="004D2200">
        <w:rPr>
          <w:rFonts w:hint="eastAsia"/>
        </w:rPr>
        <w:t>。</w:t>
      </w:r>
    </w:p>
    <w:p w14:paraId="331DB263" w14:textId="7BE4C7AC" w:rsidR="004D2200" w:rsidRDefault="004D2200" w:rsidP="00CD7A83">
      <w:r>
        <w:rPr>
          <w:rFonts w:hint="eastAsia"/>
        </w:rPr>
        <w:t>其幅相特性为：</w:t>
      </w:r>
    </w:p>
    <w:p w14:paraId="12CD0733" w14:textId="0794C4FA" w:rsidR="004D2200" w:rsidRDefault="004D2200" w:rsidP="00461B97">
      <w:pPr>
        <w:pStyle w:val="AMDisplayEquation"/>
        <w:spacing w:line="240" w:lineRule="auto"/>
      </w:pPr>
      <w:r>
        <w:tab/>
      </w:r>
      <w:r w:rsidRPr="004D2200">
        <w:rPr>
          <w:position w:val="-58"/>
        </w:rPr>
        <w:object w:dxaOrig="3035" w:dyaOrig="1290" w14:anchorId="761A1E30">
          <v:shape id="_x0000_i1068" type="#_x0000_t75" style="width:151.8pt;height:64.8pt" o:ole="">
            <v:imagedata r:id="rId104" o:title=""/>
          </v:shape>
          <o:OLEObject Type="Embed" ProgID="Equation.AxMath" ShapeID="_x0000_i1068" DrawAspect="Content" ObjectID="_1742633716" r:id="rId10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7</w:instrText>
      </w:r>
      <w:r w:rsidR="0004261F">
        <w:rPr>
          <w:noProof/>
        </w:rPr>
        <w:fldChar w:fldCharType="end"/>
      </w:r>
      <w:r>
        <w:instrText>)</w:instrText>
      </w:r>
      <w:r>
        <w:fldChar w:fldCharType="end"/>
      </w:r>
    </w:p>
    <w:p w14:paraId="71556051" w14:textId="1F5529CA" w:rsidR="004D2200" w:rsidRDefault="004D2200" w:rsidP="00CD7A83">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43259184" w:rsidR="0057043B" w:rsidRDefault="0057043B" w:rsidP="00CD7A83">
      <w:r>
        <w:rPr>
          <w:rFonts w:hint="eastAsia"/>
        </w:rPr>
        <w:t>从相角函数可以看出，随着输入信号的频率不断增大，输入信号的相位不断滞后</w:t>
      </w:r>
      <w:r w:rsidR="00D355C7">
        <w:rPr>
          <w:rFonts w:hint="eastAsia"/>
        </w:rPr>
        <w:t>。当输</w:t>
      </w:r>
      <w:r w:rsidR="00D355C7">
        <w:rPr>
          <w:rFonts w:hint="eastAsia"/>
        </w:rPr>
        <w:lastRenderedPageBreak/>
        <w:t>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134C5936" w14:textId="5FEEE169" w:rsidR="00B36FDF" w:rsidRDefault="001C4A16" w:rsidP="00CD7A83">
      <w:pPr>
        <w:pStyle w:val="3"/>
      </w:pPr>
      <w:r>
        <w:t>2</w:t>
      </w:r>
      <w:r w:rsidR="00B36FDF">
        <w:t>.4.4</w:t>
      </w:r>
      <w:r w:rsidR="00B36FDF">
        <w:rPr>
          <w:rFonts w:hint="eastAsia"/>
        </w:rPr>
        <w:t>转子位置信号误差补偿</w:t>
      </w:r>
    </w:p>
    <w:p w14:paraId="3FB5C390" w14:textId="10DFCAA5" w:rsidR="002F56CA" w:rsidRDefault="002F56CA" w:rsidP="00CD7A83">
      <w:r>
        <w:rPr>
          <w:rFonts w:hint="eastAsia"/>
        </w:rPr>
        <w:t>由前文介绍可以知道，检测端电压要先经过低通滤波器进行分压和滤波</w:t>
      </w:r>
      <w:r w:rsidR="00584CC2">
        <w:rPr>
          <w:rFonts w:hint="eastAsia"/>
        </w:rPr>
        <w:t>，低通滤波器由</w:t>
      </w:r>
      <w:commentRangeStart w:id="6"/>
      <w:r w:rsidR="00584CC2">
        <w:rPr>
          <w:rFonts w:hint="eastAsia"/>
        </w:rPr>
        <w:t>RC</w:t>
      </w:r>
      <w:commentRangeEnd w:id="6"/>
      <w:r w:rsidR="008C53F6">
        <w:rPr>
          <w:rStyle w:val="af2"/>
        </w:rPr>
        <w:commentReference w:id="6"/>
      </w:r>
      <w:r w:rsidR="00584CC2">
        <w:rPr>
          <w:rFonts w:hint="eastAsia"/>
        </w:rPr>
        <w:t>电路组成</w:t>
      </w:r>
      <w:r w:rsidR="008C53F6">
        <w:rPr>
          <w:rFonts w:hint="eastAsia"/>
        </w:rPr>
        <w:t>，因为容性器件的存在，端电压相位会产生一定延迟</w:t>
      </w:r>
      <w:r w:rsidR="00244E37">
        <w:rPr>
          <w:rFonts w:hint="eastAsia"/>
        </w:rPr>
        <w:t>，端电压相位延迟角和电机转速有关</w:t>
      </w:r>
      <w:r w:rsidR="00B910C4">
        <w:rPr>
          <w:rFonts w:hint="eastAsia"/>
        </w:rPr>
        <w:t>，绕组上直接引出的端电压经过滤波器后得到的端电压关系为：</w:t>
      </w:r>
      <w:r w:rsidR="00B910C4">
        <w:br/>
      </w:r>
    </w:p>
    <w:p w14:paraId="746DDD20" w14:textId="2B5F8CDD" w:rsidR="00B910C4" w:rsidRDefault="00B910C4" w:rsidP="00461B97">
      <w:pPr>
        <w:pStyle w:val="AMDisplayEquation"/>
        <w:spacing w:line="240" w:lineRule="auto"/>
      </w:pPr>
      <w:r>
        <w:tab/>
      </w:r>
      <w:r w:rsidRPr="00B910C4">
        <w:rPr>
          <w:position w:val="-26"/>
        </w:rPr>
        <w:object w:dxaOrig="3008" w:dyaOrig="658" w14:anchorId="1C2974A6">
          <v:shape id="_x0000_i1069" type="#_x0000_t75" style="width:150.6pt;height:33pt" o:ole="">
            <v:imagedata r:id="rId106" o:title=""/>
          </v:shape>
          <o:OLEObject Type="Embed" ProgID="Equation.AxMath" ShapeID="_x0000_i1069" DrawAspect="Content" ObjectID="_1742633717" r:id="rId10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8</w:instrText>
      </w:r>
      <w:r w:rsidR="0004261F">
        <w:rPr>
          <w:noProof/>
        </w:rPr>
        <w:fldChar w:fldCharType="end"/>
      </w:r>
      <w:r>
        <w:instrText>)</w:instrText>
      </w:r>
      <w:r>
        <w:fldChar w:fldCharType="end"/>
      </w:r>
    </w:p>
    <w:p w14:paraId="0BABBE53" w14:textId="7C01C0CE" w:rsidR="00B910C4" w:rsidRDefault="00461B97" w:rsidP="00CD7A83">
      <w:r w:rsidRPr="00461B97">
        <w:rPr>
          <w:position w:val="-12"/>
        </w:rPr>
        <w:object w:dxaOrig="380" w:dyaOrig="359" w14:anchorId="797E79F4">
          <v:shape id="_x0000_i1625" type="#_x0000_t75" style="width:19.2pt;height:18pt" o:ole="">
            <v:imagedata r:id="rId108" o:title=""/>
          </v:shape>
          <o:OLEObject Type="Embed" ProgID="Equation.AxMath" ShapeID="_x0000_i1625" DrawAspect="Content" ObjectID="_1742633718" r:id="rId109"/>
        </w:object>
      </w:r>
      <w:r w:rsidR="00B910C4">
        <w:rPr>
          <w:rFonts w:hint="eastAsia"/>
        </w:rPr>
        <w:t>为滤波后端电压。</w:t>
      </w:r>
    </w:p>
    <w:p w14:paraId="21ED1E71" w14:textId="1FC36798" w:rsidR="00B910C4" w:rsidRDefault="00B910C4" w:rsidP="00CD7A83">
      <w:r>
        <w:rPr>
          <w:rFonts w:hint="eastAsia"/>
        </w:rPr>
        <w:t>又因为</w:t>
      </w:r>
      <w:r w:rsidR="00461B97" w:rsidRPr="00B910C4">
        <w:rPr>
          <w:position w:val="-11"/>
        </w:rPr>
        <w:object w:dxaOrig="2214" w:dyaOrig="357" w14:anchorId="3D76703F">
          <v:shape id="_x0000_i1627" type="#_x0000_t75" style="width:111pt;height:18pt" o:ole="">
            <v:imagedata r:id="rId110" o:title=""/>
          </v:shape>
          <o:OLEObject Type="Embed" ProgID="Equation.AxMath" ShapeID="_x0000_i1627" DrawAspect="Content" ObjectID="_1742633719" r:id="rId111"/>
        </w:object>
      </w:r>
      <w:r>
        <w:rPr>
          <w:rFonts w:hint="eastAsia"/>
        </w:rPr>
        <w:t>，得到延迟角的计算公式为：</w:t>
      </w:r>
    </w:p>
    <w:p w14:paraId="71DE09D1" w14:textId="133EFA5D" w:rsidR="00B910C4" w:rsidRDefault="00B910C4" w:rsidP="00461B97">
      <w:pPr>
        <w:pStyle w:val="AMDisplayEquation"/>
        <w:spacing w:line="240" w:lineRule="auto"/>
      </w:pPr>
      <w:r>
        <w:tab/>
      </w:r>
      <w:r w:rsidR="00461B97" w:rsidRPr="00B910C4">
        <w:rPr>
          <w:position w:val="-28"/>
        </w:rPr>
        <w:object w:dxaOrig="4518" w:dyaOrig="674" w14:anchorId="674C23C2">
          <v:shape id="_x0000_i1629" type="#_x0000_t75" style="width:226.2pt;height:33.6pt" o:ole="">
            <v:imagedata r:id="rId112" o:title=""/>
          </v:shape>
          <o:OLEObject Type="Embed" ProgID="Equation.AxMath" ShapeID="_x0000_i1629" DrawAspect="Content" ObjectID="_1742633720" r:id="rId11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9</w:instrText>
      </w:r>
      <w:r w:rsidR="0004261F">
        <w:rPr>
          <w:noProof/>
        </w:rPr>
        <w:fldChar w:fldCharType="end"/>
      </w:r>
      <w:r>
        <w:instrText>)</w:instrText>
      </w:r>
      <w:r>
        <w:fldChar w:fldCharType="end"/>
      </w:r>
    </w:p>
    <w:p w14:paraId="01F7110E" w14:textId="33BD25AC" w:rsidR="00B910C4" w:rsidRDefault="00B910C4" w:rsidP="00CD7A83">
      <w:r>
        <w:rPr>
          <w:rFonts w:hint="eastAsia"/>
        </w:rPr>
        <w:t>反电动势过零点延迟</w:t>
      </w:r>
      <w:r>
        <w:rPr>
          <w:rFonts w:hint="eastAsia"/>
        </w:rPr>
        <w:t>3</w:t>
      </w:r>
      <w:r>
        <w:t>0</w:t>
      </w:r>
      <w:r>
        <w:rPr>
          <w:rFonts w:hint="eastAsia"/>
        </w:rPr>
        <w:t>°就能够获得无位置传感器无刷直流电机的换相信号，但是由于端电压检测电路存在容性器件，检测得到的端电压会有相位延迟，所以反电动势过零点延迟</w:t>
      </w:r>
      <w:r w:rsidRPr="00B910C4">
        <w:rPr>
          <w:position w:val="-11"/>
        </w:rPr>
        <w:object w:dxaOrig="861" w:dyaOrig="357" w14:anchorId="032393A5">
          <v:shape id="_x0000_i1073" type="#_x0000_t75" style="width:43.2pt;height:18pt" o:ole="">
            <v:imagedata r:id="rId114" o:title=""/>
          </v:shape>
          <o:OLEObject Type="Embed" ProgID="Equation.AxMath" ShapeID="_x0000_i1073" DrawAspect="Content" ObjectID="_1742633721" r:id="rId115"/>
        </w:object>
      </w:r>
      <w:r>
        <w:rPr>
          <w:rFonts w:hint="eastAsia"/>
        </w:rPr>
        <w:t>就可以得到电机换相点，但是如果转速太高，延迟角将大于</w:t>
      </w:r>
      <w:r>
        <w:rPr>
          <w:rFonts w:hint="eastAsia"/>
        </w:rPr>
        <w:t>9</w:t>
      </w:r>
      <w:r>
        <w:t>0</w:t>
      </w:r>
      <w:r>
        <w:rPr>
          <w:rFonts w:hint="eastAsia"/>
        </w:rPr>
        <w:t>°，</w:t>
      </w:r>
      <w:r w:rsidR="00461B97" w:rsidRPr="00B910C4">
        <w:rPr>
          <w:position w:val="-11"/>
        </w:rPr>
        <w:object w:dxaOrig="861" w:dyaOrig="357" w14:anchorId="61FAF5FD">
          <v:shape id="_x0000_i1631" type="#_x0000_t75" style="width:43.2pt;height:18pt" o:ole="">
            <v:imagedata r:id="rId116" o:title=""/>
          </v:shape>
          <o:OLEObject Type="Embed" ProgID="Equation.AxMath" ShapeID="_x0000_i1631" DrawAspect="Content" ObjectID="_1742633722" r:id="rId117"/>
        </w:object>
      </w:r>
      <w:r>
        <w:rPr>
          <w:rFonts w:hint="eastAsia"/>
        </w:rPr>
        <w:t>将小于</w:t>
      </w:r>
      <w:r>
        <w:rPr>
          <w:rFonts w:hint="eastAsia"/>
        </w:rPr>
        <w:t>0</w:t>
      </w:r>
      <w:r>
        <w:rPr>
          <w:rFonts w:hint="eastAsia"/>
        </w:rPr>
        <w:t>°。这种情况下移相</w:t>
      </w:r>
      <w:r w:rsidR="00461B97" w:rsidRPr="00B910C4">
        <w:rPr>
          <w:position w:val="-11"/>
        </w:rPr>
        <w:object w:dxaOrig="861" w:dyaOrig="357" w14:anchorId="69A3A060">
          <v:shape id="_x0000_i1633" type="#_x0000_t75" style="width:43.2pt;height:18pt" o:ole="">
            <v:imagedata r:id="rId116" o:title=""/>
          </v:shape>
          <o:OLEObject Type="Embed" ProgID="Equation.AxMath" ShapeID="_x0000_i1633" DrawAspect="Content" ObjectID="_1742633723" r:id="rId118"/>
        </w:object>
      </w:r>
      <w:r>
        <w:rPr>
          <w:rFonts w:hint="eastAsia"/>
        </w:rPr>
        <w:t>就不再适用于换相控制</w:t>
      </w:r>
      <w:r w:rsidR="0092123D">
        <w:rPr>
          <w:rFonts w:hint="eastAsia"/>
        </w:rPr>
        <w:t>。因此为了扩大电机的调速范围，从而使电机适用于高速环境下，一般会采用</w:t>
      </w:r>
      <w:r w:rsidR="0092123D" w:rsidRPr="0092123D">
        <w:rPr>
          <w:position w:val="-11"/>
        </w:rPr>
        <w:object w:dxaOrig="861" w:dyaOrig="357" w14:anchorId="46B3C1C0">
          <v:shape id="_x0000_i1076" type="#_x0000_t75" style="width:43.2pt;height:18pt" o:ole="">
            <v:imagedata r:id="rId119" o:title=""/>
          </v:shape>
          <o:OLEObject Type="Embed" ProgID="Equation.AxMath" ShapeID="_x0000_i1076" DrawAspect="Content" ObjectID="_1742633724" r:id="rId120"/>
        </w:object>
      </w:r>
      <w:r w:rsidR="0092123D">
        <w:rPr>
          <w:rFonts w:hint="eastAsia"/>
        </w:rPr>
        <w:t>方法，该方法下反电动势过零点延迟了</w:t>
      </w:r>
      <w:r w:rsidR="0092123D">
        <w:rPr>
          <w:rFonts w:hint="eastAsia"/>
        </w:rPr>
        <w:t>9</w:t>
      </w:r>
      <w:r w:rsidR="0092123D">
        <w:t>0</w:t>
      </w:r>
      <w:r w:rsidR="0092123D">
        <w:rPr>
          <w:rFonts w:hint="eastAsia"/>
        </w:rPr>
        <w:t>°，然后减去延迟补偿角，就能得到电机换相点信号。换相延迟时间计算公式为：</w:t>
      </w:r>
    </w:p>
    <w:p w14:paraId="50ACB057" w14:textId="2BB1D3F4" w:rsidR="0092123D" w:rsidRDefault="0092123D" w:rsidP="00461B97">
      <w:pPr>
        <w:pStyle w:val="AMDisplayEquation"/>
        <w:spacing w:line="240" w:lineRule="auto"/>
      </w:pPr>
      <w:r>
        <w:tab/>
      </w:r>
      <w:r w:rsidRPr="0092123D">
        <w:rPr>
          <w:position w:val="-26"/>
        </w:rPr>
        <w:object w:dxaOrig="3821" w:dyaOrig="683" w14:anchorId="52C9B340">
          <v:shape id="_x0000_i1077" type="#_x0000_t75" style="width:190.8pt;height:34.2pt" o:ole="">
            <v:imagedata r:id="rId121" o:title=""/>
          </v:shape>
          <o:OLEObject Type="Embed" ProgID="Equation.AxMath" ShapeID="_x0000_i1077" DrawAspect="Content" ObjectID="_1742633725" r:id="rId12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0</w:instrText>
      </w:r>
      <w:r w:rsidR="0004261F">
        <w:rPr>
          <w:noProof/>
        </w:rPr>
        <w:fldChar w:fldCharType="end"/>
      </w:r>
      <w:r>
        <w:instrText>)</w:instrText>
      </w:r>
      <w:r>
        <w:fldChar w:fldCharType="end"/>
      </w:r>
    </w:p>
    <w:p w14:paraId="601D14DA" w14:textId="2CFF9575" w:rsidR="0092123D" w:rsidRPr="0092123D" w:rsidRDefault="00461B97" w:rsidP="00CD7A83">
      <w:r w:rsidRPr="00461B97">
        <w:rPr>
          <w:position w:val="-12"/>
        </w:rPr>
        <w:object w:dxaOrig="319" w:dyaOrig="359" w14:anchorId="6BDCD720">
          <v:shape id="_x0000_i1635" type="#_x0000_t75" style="width:16.2pt;height:18pt" o:ole="">
            <v:imagedata r:id="rId123" o:title=""/>
          </v:shape>
          <o:OLEObject Type="Embed" ProgID="Equation.AxMath" ShapeID="_x0000_i1635" DrawAspect="Content" ObjectID="_1742633726" r:id="rId124"/>
        </w:object>
      </w:r>
      <w:r w:rsidR="0092123D">
        <w:rPr>
          <w:rFonts w:hint="eastAsia"/>
        </w:rPr>
        <w:t>为换相延迟机械角度。</w:t>
      </w:r>
    </w:p>
    <w:p w14:paraId="071E10E2" w14:textId="4263C7F1" w:rsidR="009B7934" w:rsidRDefault="001C4A16" w:rsidP="00CD7A83">
      <w:pPr>
        <w:pStyle w:val="2"/>
      </w:pPr>
      <w:r>
        <w:lastRenderedPageBreak/>
        <w:t>2</w:t>
      </w:r>
      <w:r w:rsidR="009B7934">
        <w:t>.</w:t>
      </w:r>
      <w:r w:rsidR="00201CB1">
        <w:t>5</w:t>
      </w:r>
      <w:r w:rsidR="00FF42D7">
        <w:rPr>
          <w:rFonts w:hint="eastAsia"/>
        </w:rPr>
        <w:t>有感和无感</w:t>
      </w:r>
      <w:r w:rsidR="00FF42D7">
        <w:rPr>
          <w:rFonts w:hint="eastAsia"/>
        </w:rPr>
        <w:t>BLDC</w:t>
      </w:r>
      <w:r w:rsidR="009B7934">
        <w:rPr>
          <w:rFonts w:hint="eastAsia"/>
        </w:rPr>
        <w:t>双闭环控制</w:t>
      </w:r>
    </w:p>
    <w:p w14:paraId="66CD2790" w14:textId="213AD494" w:rsidR="00C713C0" w:rsidRDefault="00C713C0" w:rsidP="00CD7A83">
      <w:pPr>
        <w:pStyle w:val="3"/>
      </w:pPr>
      <w:r>
        <w:t>3.</w:t>
      </w:r>
      <w:r w:rsidR="00201CB1">
        <w:t>5</w:t>
      </w:r>
      <w:r>
        <w:t>.1</w:t>
      </w:r>
      <w:r>
        <w:rPr>
          <w:rFonts w:hint="eastAsia"/>
        </w:rPr>
        <w:t>概述</w:t>
      </w:r>
    </w:p>
    <w:p w14:paraId="0086E870" w14:textId="1DABCF0F" w:rsidR="00375E9E" w:rsidRDefault="00375E9E" w:rsidP="00CD7A83">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2A6D30CB" w:rsidR="001D5990" w:rsidRDefault="00461B97" w:rsidP="00461B97">
      <w:pPr>
        <w:spacing w:line="240" w:lineRule="auto"/>
        <w:jc w:val="center"/>
      </w:pPr>
      <w:r>
        <w:object w:dxaOrig="13056" w:dyaOrig="3097" w14:anchorId="591F82FE">
          <v:shape id="_x0000_i1079" type="#_x0000_t75" style="width:477.6pt;height:127.2pt" o:ole="">
            <v:imagedata r:id="rId125" o:title="" cropbottom="-2032f" cropleft="5481f"/>
          </v:shape>
          <o:OLEObject Type="Embed" ProgID="Visio.Drawing.15" ShapeID="_x0000_i1079" DrawAspect="Content" ObjectID="_1742633727" r:id="rId126"/>
        </w:object>
      </w:r>
    </w:p>
    <w:p w14:paraId="63332AF1" w14:textId="00EB18A6" w:rsidR="00E706C1" w:rsidRDefault="001D5990"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310E">
        <w:rPr>
          <w:noProof/>
        </w:rPr>
        <w:t>15</w:t>
      </w:r>
      <w:r>
        <w:fldChar w:fldCharType="end"/>
      </w:r>
      <w:r>
        <w:rPr>
          <w:rFonts w:hint="eastAsia"/>
        </w:rPr>
        <w:t>双闭环控制</w:t>
      </w:r>
    </w:p>
    <w:p w14:paraId="1857C8B1" w14:textId="11E620F0" w:rsidR="009E0B9F" w:rsidRPr="00375E9E" w:rsidRDefault="009F7C02" w:rsidP="00CD7A83">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D7A83">
      <w:pPr>
        <w:pStyle w:val="3"/>
      </w:pPr>
      <w:r>
        <w:rPr>
          <w:rFonts w:hint="eastAsia"/>
        </w:rPr>
        <w:t>3</w:t>
      </w:r>
      <w:r>
        <w:t>.</w:t>
      </w:r>
      <w:r w:rsidR="00201CB1">
        <w:t>5</w:t>
      </w:r>
      <w:r>
        <w:t>.2</w:t>
      </w:r>
      <w:r>
        <w:rPr>
          <w:rFonts w:hint="eastAsia"/>
        </w:rPr>
        <w:t>工作原理</w:t>
      </w:r>
    </w:p>
    <w:p w14:paraId="6B0E0B4D" w14:textId="788F6FDA" w:rsidR="00784A70" w:rsidRPr="00784A70" w:rsidRDefault="00784A70" w:rsidP="00CD7A83">
      <w:r>
        <w:rPr>
          <w:rFonts w:hint="eastAsia"/>
        </w:rPr>
        <w:t>双闭环控制的基本工作原理是通过计算得到电机的转速，与给定转速做差，将其结果作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w:t>
      </w:r>
      <w:r w:rsidR="000E277E">
        <w:rPr>
          <w:rFonts w:hint="eastAsia"/>
        </w:rPr>
        <w:lastRenderedPageBreak/>
        <w:t>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D7A83">
      <w:pPr>
        <w:pStyle w:val="3"/>
      </w:pPr>
      <w:r>
        <w:rPr>
          <w:rFonts w:hint="eastAsia"/>
        </w:rPr>
        <w:t>3</w:t>
      </w:r>
      <w:r>
        <w:t>.</w:t>
      </w:r>
      <w:r w:rsidR="00201CB1">
        <w:t>5</w:t>
      </w:r>
      <w:r>
        <w:t>.3</w:t>
      </w:r>
      <w:r>
        <w:rPr>
          <w:rFonts w:hint="eastAsia"/>
        </w:rPr>
        <w:t>PID</w:t>
      </w:r>
    </w:p>
    <w:p w14:paraId="7A5C94EA" w14:textId="45263C05" w:rsidR="003E5D31" w:rsidRDefault="003E5D31" w:rsidP="00CD7A83">
      <w:r>
        <w:rPr>
          <w:rFonts w:hint="eastAsia"/>
        </w:rPr>
        <w:t>理想微分</w:t>
      </w:r>
      <w:r>
        <w:rPr>
          <w:rFonts w:hint="eastAsia"/>
        </w:rPr>
        <w:t>PID</w:t>
      </w:r>
      <w:r>
        <w:rPr>
          <w:rFonts w:hint="eastAsia"/>
        </w:rPr>
        <w:t>控制算法表达式为：</w:t>
      </w:r>
    </w:p>
    <w:p w14:paraId="66D96248" w14:textId="1A83E757" w:rsidR="003E5D31" w:rsidRDefault="003E5D31" w:rsidP="00461B97">
      <w:pPr>
        <w:pStyle w:val="AMDisplayEquation"/>
        <w:spacing w:line="240" w:lineRule="auto"/>
      </w:pPr>
      <w:r>
        <w:tab/>
      </w:r>
      <w:r w:rsidR="00F61651" w:rsidRPr="003E5D31">
        <w:rPr>
          <w:position w:val="-27"/>
        </w:rPr>
        <w:object w:dxaOrig="3146" w:dyaOrig="672" w14:anchorId="7705CF8A">
          <v:shape id="_x0000_i1080" type="#_x0000_t75" style="width:156.6pt;height:33.6pt" o:ole="">
            <v:imagedata r:id="rId127" o:title=""/>
          </v:shape>
          <o:OLEObject Type="Embed" ProgID="Equation.AxMath" ShapeID="_x0000_i1080" DrawAspect="Content" ObjectID="_1742633728" r:id="rId12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8</w:instrText>
      </w:r>
      <w:r w:rsidR="0004261F">
        <w:rPr>
          <w:noProof/>
        </w:rPr>
        <w:fldChar w:fldCharType="end"/>
      </w:r>
      <w:r>
        <w:instrText>)</w:instrText>
      </w:r>
      <w:r>
        <w:fldChar w:fldCharType="end"/>
      </w:r>
    </w:p>
    <w:p w14:paraId="0BFACA3A" w14:textId="50FC8BA2" w:rsidR="003E5D31" w:rsidRDefault="003E5D31" w:rsidP="000562AB">
      <w:pPr>
        <w:spacing w:line="240" w:lineRule="auto"/>
      </w:pPr>
      <w:r>
        <w:rPr>
          <w:rFonts w:hint="eastAsia"/>
        </w:rPr>
        <w:t>其传递函数的形式为：</w:t>
      </w:r>
    </w:p>
    <w:p w14:paraId="0385A5FD" w14:textId="0055F6EC" w:rsidR="003E5D31" w:rsidRDefault="003E5D31" w:rsidP="00461B97">
      <w:pPr>
        <w:pStyle w:val="AMDisplayEquation"/>
        <w:spacing w:line="240" w:lineRule="auto"/>
      </w:pPr>
      <w:r>
        <w:tab/>
      </w:r>
      <w:r w:rsidR="009807C7" w:rsidRPr="003E5D31">
        <w:rPr>
          <w:position w:val="-28"/>
        </w:rPr>
        <w:object w:dxaOrig="2941" w:dyaOrig="683" w14:anchorId="4B8ABC0B">
          <v:shape id="_x0000_i1081" type="#_x0000_t75" style="width:147pt;height:34.2pt" o:ole="">
            <v:imagedata r:id="rId129" o:title=""/>
          </v:shape>
          <o:OLEObject Type="Embed" ProgID="Equation.AxMath" ShapeID="_x0000_i1081" DrawAspect="Content" ObjectID="_1742633729" r:id="rId13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9</w:instrText>
      </w:r>
      <w:r w:rsidR="0004261F">
        <w:rPr>
          <w:noProof/>
        </w:rPr>
        <w:fldChar w:fldCharType="end"/>
      </w:r>
      <w:r>
        <w:instrText>)</w:instrText>
      </w:r>
      <w:r>
        <w:fldChar w:fldCharType="end"/>
      </w:r>
    </w:p>
    <w:p w14:paraId="5135C3B9" w14:textId="76B7E79B" w:rsidR="003E5D31" w:rsidRDefault="003E5D31" w:rsidP="00CD7A83">
      <w:r>
        <w:rPr>
          <w:rFonts w:hint="eastAsia"/>
        </w:rPr>
        <w:t>式中各参数含义如下：</w:t>
      </w:r>
    </w:p>
    <w:p w14:paraId="2A4EEC4E" w14:textId="09377AA2" w:rsidR="00F61651" w:rsidRDefault="00461B97" w:rsidP="00CD7A83">
      <w:r w:rsidRPr="00461B97">
        <w:rPr>
          <w:position w:val="-12"/>
        </w:rPr>
        <w:object w:dxaOrig="345" w:dyaOrig="359" w14:anchorId="4CE39658">
          <v:shape id="_x0000_i1638" type="#_x0000_t75" style="width:17.4pt;height:18pt" o:ole="">
            <v:imagedata r:id="rId131" o:title=""/>
          </v:shape>
          <o:OLEObject Type="Embed" ProgID="Equation.AxMath" ShapeID="_x0000_i1638" DrawAspect="Content" ObjectID="_1742633730" r:id="rId132"/>
        </w:object>
      </w:r>
      <w:r w:rsidR="003E5D31">
        <w:rPr>
          <w:rFonts w:hint="eastAsia"/>
        </w:rPr>
        <w:t>：比例增益</w:t>
      </w:r>
      <w:r w:rsidR="00F61651">
        <w:rPr>
          <w:rFonts w:hint="eastAsia"/>
        </w:rPr>
        <w:t>；</w:t>
      </w:r>
    </w:p>
    <w:p w14:paraId="7E068D2E" w14:textId="0A8A97A7" w:rsidR="00F61651" w:rsidRDefault="00461B97" w:rsidP="00CD7A83">
      <w:r w:rsidRPr="00461B97">
        <w:rPr>
          <w:position w:val="-12"/>
        </w:rPr>
        <w:object w:dxaOrig="248" w:dyaOrig="359" w14:anchorId="2CDE2DD4">
          <v:shape id="_x0000_i1640" type="#_x0000_t75" style="width:12.6pt;height:18pt" o:ole="">
            <v:imagedata r:id="rId133" o:title=""/>
          </v:shape>
          <o:OLEObject Type="Embed" ProgID="Equation.AxMath" ShapeID="_x0000_i1640" DrawAspect="Content" ObjectID="_1742633731" r:id="rId134"/>
        </w:object>
      </w:r>
      <w:r w:rsidR="00F61651">
        <w:rPr>
          <w:rFonts w:hint="eastAsia"/>
        </w:rPr>
        <w:t>：积分时间；</w:t>
      </w:r>
    </w:p>
    <w:p w14:paraId="2EFE6D6A" w14:textId="5C28A687" w:rsidR="00F61651" w:rsidRDefault="00461B97" w:rsidP="00CD7A83">
      <w:r w:rsidRPr="00461B97">
        <w:rPr>
          <w:position w:val="-12"/>
        </w:rPr>
        <w:object w:dxaOrig="279" w:dyaOrig="359" w14:anchorId="0EA38F70">
          <v:shape id="_x0000_i1642" type="#_x0000_t75" style="width:14.4pt;height:18pt" o:ole="">
            <v:imagedata r:id="rId135" o:title=""/>
          </v:shape>
          <o:OLEObject Type="Embed" ProgID="Equation.AxMath" ShapeID="_x0000_i1642" DrawAspect="Content" ObjectID="_1742633732" r:id="rId136"/>
        </w:object>
      </w:r>
      <w:r w:rsidR="00F61651">
        <w:rPr>
          <w:rFonts w:hint="eastAsia"/>
        </w:rPr>
        <w:t>：微分时间</w:t>
      </w:r>
      <w:r w:rsidR="002274EC">
        <w:rPr>
          <w:rFonts w:hint="eastAsia"/>
        </w:rPr>
        <w:t>。</w:t>
      </w:r>
    </w:p>
    <w:p w14:paraId="1832CCDE" w14:textId="7896CF28" w:rsidR="002274EC" w:rsidRDefault="002274EC" w:rsidP="00CD7A83">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CD7A83">
      <w:r>
        <w:rPr>
          <w:rFonts w:hint="eastAsia"/>
        </w:rPr>
        <w:t>假设系统采样时间为</w:t>
      </w:r>
      <w:r w:rsidRPr="001108D1">
        <w:rPr>
          <w:position w:val="-11"/>
        </w:rPr>
        <w:object w:dxaOrig="343" w:dyaOrig="357" w14:anchorId="42065C8A">
          <v:shape id="_x0000_i1085" type="#_x0000_t75" style="width:16.8pt;height:18pt" o:ole="">
            <v:imagedata r:id="rId137" o:title=""/>
          </v:shape>
          <o:OLEObject Type="Embed" ProgID="Equation.AxMath" ShapeID="_x0000_i1085" DrawAspect="Content" ObjectID="_1742633733" r:id="rId138"/>
        </w:object>
      </w:r>
      <w:r>
        <w:rPr>
          <w:rFonts w:hint="eastAsia"/>
        </w:rPr>
        <w:t>，将输入</w:t>
      </w:r>
      <w:r w:rsidRPr="001108D1">
        <w:rPr>
          <w:position w:val="-12"/>
        </w:rPr>
        <w:object w:dxaOrig="442" w:dyaOrig="371" w14:anchorId="24166DCD">
          <v:shape id="_x0000_i1086" type="#_x0000_t75" style="width:22.2pt;height:18.6pt" o:ole="">
            <v:imagedata r:id="rId139" o:title=""/>
          </v:shape>
          <o:OLEObject Type="Embed" ProgID="Equation.AxMath" ShapeID="_x0000_i1086" DrawAspect="Content" ObjectID="_1742633734" r:id="rId140"/>
        </w:object>
      </w:r>
      <w:r>
        <w:rPr>
          <w:rFonts w:hint="eastAsia"/>
        </w:rPr>
        <w:t>序列化得到：</w:t>
      </w:r>
    </w:p>
    <w:p w14:paraId="709432F6" w14:textId="265875FB" w:rsidR="001108D1" w:rsidRDefault="001108D1" w:rsidP="00461B97">
      <w:pPr>
        <w:pStyle w:val="AMDisplayEquation"/>
        <w:spacing w:line="240" w:lineRule="auto"/>
      </w:pPr>
      <w:r>
        <w:tab/>
      </w:r>
      <w:r w:rsidRPr="001108D1">
        <w:rPr>
          <w:position w:val="-12"/>
        </w:rPr>
        <w:object w:dxaOrig="2673" w:dyaOrig="374" w14:anchorId="29FA4D4E">
          <v:shape id="_x0000_i1087" type="#_x0000_t75" style="width:133.8pt;height:18.6pt" o:ole="">
            <v:imagedata r:id="rId141" o:title=""/>
          </v:shape>
          <o:OLEObject Type="Embed" ProgID="Equation.AxMath" ShapeID="_x0000_i1087" DrawAspect="Content" ObjectID="_1742633735" r:id="rId14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0</w:instrText>
      </w:r>
      <w:r w:rsidR="0004261F">
        <w:rPr>
          <w:noProof/>
        </w:rPr>
        <w:fldChar w:fldCharType="end"/>
      </w:r>
      <w:r>
        <w:instrText>)</w:instrText>
      </w:r>
      <w:r>
        <w:fldChar w:fldCharType="end"/>
      </w:r>
    </w:p>
    <w:p w14:paraId="439520AA" w14:textId="1540BA56" w:rsidR="001108D1" w:rsidRDefault="001108D1" w:rsidP="000562AB">
      <w:r>
        <w:rPr>
          <w:rFonts w:hint="eastAsia"/>
        </w:rPr>
        <w:t>将输出</w:t>
      </w:r>
      <w:r w:rsidR="000562AB" w:rsidRPr="000562AB">
        <w:rPr>
          <w:position w:val="-12"/>
        </w:rPr>
        <w:object w:dxaOrig="334" w:dyaOrig="366" w14:anchorId="3043C609">
          <v:shape id="_x0000_i1088" type="#_x0000_t75" style="width:16.8pt;height:18.6pt" o:ole="">
            <v:imagedata r:id="rId143" o:title=""/>
          </v:shape>
          <o:OLEObject Type="Embed" ProgID="Equation.AxMath" ShapeID="_x0000_i1088" DrawAspect="Content" ObjectID="_1742633736" r:id="rId144"/>
        </w:object>
      </w:r>
      <w:r>
        <w:rPr>
          <w:rFonts w:hint="eastAsia"/>
        </w:rPr>
        <w:t>序列化得到：</w:t>
      </w:r>
    </w:p>
    <w:p w14:paraId="4544B8BD" w14:textId="051055C9" w:rsidR="001108D1" w:rsidRPr="003E5D31" w:rsidRDefault="001108D1" w:rsidP="00461B97">
      <w:pPr>
        <w:pStyle w:val="AMDisplayEquation"/>
        <w:spacing w:line="240" w:lineRule="auto"/>
      </w:pPr>
      <w:r>
        <w:tab/>
      </w:r>
      <w:r w:rsidRPr="001108D1">
        <w:rPr>
          <w:position w:val="-12"/>
        </w:rPr>
        <w:object w:dxaOrig="2716" w:dyaOrig="374" w14:anchorId="33A006EA">
          <v:shape id="_x0000_i1089" type="#_x0000_t75" style="width:135.6pt;height:18.6pt" o:ole="">
            <v:imagedata r:id="rId145" o:title=""/>
          </v:shape>
          <o:OLEObject Type="Embed" ProgID="Equation.AxMath" ShapeID="_x0000_i1089" DrawAspect="Content" ObjectID="_1742633737" r:id="rId14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w:instrText>
      </w:r>
      <w:r w:rsidR="0004261F">
        <w:instrText xml:space="preserve">*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1</w:instrText>
      </w:r>
      <w:r w:rsidR="0004261F">
        <w:rPr>
          <w:noProof/>
        </w:rPr>
        <w:fldChar w:fldCharType="end"/>
      </w:r>
      <w:r>
        <w:instrText>)</w:instrText>
      </w:r>
      <w:r>
        <w:fldChar w:fldCharType="end"/>
      </w:r>
    </w:p>
    <w:p w14:paraId="66421E14" w14:textId="23327056" w:rsidR="003E5D31" w:rsidRDefault="001108D1" w:rsidP="00461B97">
      <w:r>
        <w:rPr>
          <w:rFonts w:hint="eastAsia"/>
        </w:rPr>
        <w:t>比例项：</w:t>
      </w:r>
      <w:r w:rsidR="00461B97" w:rsidRPr="00461B97">
        <w:rPr>
          <w:position w:val="-12"/>
        </w:rPr>
        <w:object w:dxaOrig="1475" w:dyaOrig="366" w14:anchorId="6300328B">
          <v:shape id="_x0000_i1649" type="#_x0000_t75" style="width:73.8pt;height:18.6pt" o:ole="">
            <v:imagedata r:id="rId147" o:title=""/>
          </v:shape>
          <o:OLEObject Type="Embed" ProgID="Equation.AxMath" ShapeID="_x0000_i1649" DrawAspect="Content" ObjectID="_1742633738" r:id="rId148"/>
        </w:object>
      </w:r>
      <w:r w:rsidR="00461B97">
        <w:t xml:space="preserve"> </w:t>
      </w:r>
    </w:p>
    <w:p w14:paraId="311F3F81" w14:textId="18E277F6" w:rsidR="003D65E9" w:rsidRDefault="003D65E9" w:rsidP="000562AB">
      <w:pPr>
        <w:spacing w:line="240" w:lineRule="auto"/>
      </w:pPr>
      <w:r>
        <w:rPr>
          <w:rFonts w:hint="eastAsia"/>
        </w:rPr>
        <w:t>积分项：</w:t>
      </w:r>
      <w:r w:rsidR="00461B97" w:rsidRPr="00461B97">
        <w:rPr>
          <w:position w:val="-31"/>
        </w:rPr>
        <w:object w:dxaOrig="3262" w:dyaOrig="759" w14:anchorId="7357B807">
          <v:shape id="_x0000_i1655" type="#_x0000_t75" style="width:163.2pt;height:37.8pt" o:ole="">
            <v:imagedata r:id="rId149" o:title=""/>
          </v:shape>
          <o:OLEObject Type="Embed" ProgID="Equation.AxMath" ShapeID="_x0000_i1655" DrawAspect="Content" ObjectID="_1742633739" r:id="rId150"/>
        </w:object>
      </w:r>
      <w:r w:rsidR="00461B97">
        <w:t xml:space="preserve"> </w:t>
      </w:r>
    </w:p>
    <w:p w14:paraId="7FB254F0" w14:textId="6394084E" w:rsidR="001108D1" w:rsidRDefault="003D65E9" w:rsidP="000562AB">
      <w:pPr>
        <w:spacing w:line="240" w:lineRule="auto"/>
      </w:pPr>
      <w:r>
        <w:rPr>
          <w:rFonts w:hint="eastAsia"/>
        </w:rPr>
        <w:t>微分</w:t>
      </w:r>
      <w:r w:rsidR="001108D1">
        <w:rPr>
          <w:rFonts w:hint="eastAsia"/>
        </w:rPr>
        <w:t>项：</w:t>
      </w:r>
      <w:r w:rsidR="00461B97" w:rsidRPr="00461B97">
        <w:rPr>
          <w:position w:val="-26"/>
        </w:rPr>
        <w:object w:dxaOrig="3197" w:dyaOrig="658" w14:anchorId="51C7959A">
          <v:shape id="_x0000_i1661" type="#_x0000_t75" style="width:159.6pt;height:33pt" o:ole="">
            <v:imagedata r:id="rId151" o:title=""/>
          </v:shape>
          <o:OLEObject Type="Embed" ProgID="Equation.AxMath" ShapeID="_x0000_i1661" DrawAspect="Content" ObjectID="_1742633740" r:id="rId152"/>
        </w:object>
      </w:r>
      <w:r w:rsidR="00461B97">
        <w:t xml:space="preserve"> </w:t>
      </w:r>
    </w:p>
    <w:p w14:paraId="09A09D60" w14:textId="39BE5778" w:rsidR="009807C7" w:rsidRDefault="009807C7" w:rsidP="00CD7A83">
      <w:r>
        <w:rPr>
          <w:rFonts w:hint="eastAsia"/>
        </w:rPr>
        <w:t>最终可以得到：</w:t>
      </w:r>
    </w:p>
    <w:p w14:paraId="562E608C" w14:textId="08BD68EA" w:rsidR="009807C7" w:rsidRDefault="009807C7" w:rsidP="00CD7A83">
      <w:pPr>
        <w:pStyle w:val="AMDisplayEquation"/>
      </w:pPr>
      <w:r>
        <w:tab/>
      </w:r>
      <w:r w:rsidRPr="009807C7">
        <w:rPr>
          <w:position w:val="-31"/>
        </w:rPr>
        <w:object w:dxaOrig="4627" w:dyaOrig="759" w14:anchorId="373152F8">
          <v:shape id="_x0000_i1093" type="#_x0000_t75" style="width:231.6pt;height:38.4pt" o:ole="">
            <v:imagedata r:id="rId153" o:title=""/>
          </v:shape>
          <o:OLEObject Type="Embed" ProgID="Equation.AxMath" ShapeID="_x0000_i1093" DrawAspect="Content" ObjectID="_1742633741" r:id="rId15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2</w:instrText>
      </w:r>
      <w:r w:rsidR="0004261F">
        <w:rPr>
          <w:noProof/>
        </w:rPr>
        <w:fldChar w:fldCharType="end"/>
      </w:r>
      <w:r>
        <w:instrText>)</w:instrText>
      </w:r>
      <w:r>
        <w:fldChar w:fldCharType="end"/>
      </w:r>
    </w:p>
    <w:p w14:paraId="73C41607" w14:textId="1C87E87C" w:rsidR="009807C7" w:rsidRDefault="009807C7" w:rsidP="00CD7A83">
      <w:r>
        <w:rPr>
          <w:rFonts w:hint="eastAsia"/>
        </w:rPr>
        <w:lastRenderedPageBreak/>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CD7A83">
      <w:pPr>
        <w:pStyle w:val="AMDisplayEquation"/>
      </w:pPr>
      <w:r>
        <w:tab/>
      </w:r>
      <w:r w:rsidRPr="009807C7">
        <w:rPr>
          <w:position w:val="-12"/>
        </w:rPr>
        <w:object w:dxaOrig="2145" w:dyaOrig="359" w14:anchorId="44E19F4F">
          <v:shape id="_x0000_i1094" type="#_x0000_t75" style="width:107.4pt;height:18pt" o:ole="">
            <v:imagedata r:id="rId155" o:title=""/>
          </v:shape>
          <o:OLEObject Type="Embed" ProgID="Equation.AxMath" ShapeID="_x0000_i1094" DrawAspect="Content" ObjectID="_1742633742" r:id="rId15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3</w:instrText>
      </w:r>
      <w:r w:rsidR="0004261F">
        <w:rPr>
          <w:noProof/>
        </w:rPr>
        <w:fldChar w:fldCharType="end"/>
      </w:r>
      <w:r>
        <w:instrText>)</w:instrText>
      </w:r>
      <w:r>
        <w:fldChar w:fldCharType="end"/>
      </w:r>
    </w:p>
    <w:p w14:paraId="32AF9873" w14:textId="08953E3C" w:rsidR="009807C7" w:rsidRDefault="009807C7" w:rsidP="00CD7A83">
      <w:r>
        <w:rPr>
          <w:rFonts w:hint="eastAsia"/>
        </w:rPr>
        <w:t>最终可以得到增量式</w:t>
      </w:r>
      <w:r>
        <w:rPr>
          <w:rFonts w:hint="eastAsia"/>
        </w:rPr>
        <w:t>PID</w:t>
      </w:r>
      <w:r>
        <w:rPr>
          <w:rFonts w:hint="eastAsia"/>
        </w:rPr>
        <w:t>：</w:t>
      </w:r>
    </w:p>
    <w:p w14:paraId="60813BC4" w14:textId="0B340315" w:rsidR="009807C7" w:rsidRDefault="009807C7" w:rsidP="00CD7A83">
      <w:pPr>
        <w:pStyle w:val="AMDisplayEquation"/>
      </w:pPr>
      <w:r>
        <w:tab/>
      </w:r>
      <w:r w:rsidRPr="009807C7">
        <w:rPr>
          <w:position w:val="-12"/>
        </w:rPr>
        <w:object w:dxaOrig="6495" w:dyaOrig="359" w14:anchorId="24B344EB">
          <v:shape id="_x0000_i1095" type="#_x0000_t75" style="width:324.6pt;height:18pt" o:ole="">
            <v:imagedata r:id="rId157" o:title=""/>
          </v:shape>
          <o:OLEObject Type="Embed" ProgID="Equation.AxMath" ShapeID="_x0000_i1095" DrawAspect="Content" ObjectID="_1742633743"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AT </w:instrText>
      </w:r>
      <w:r w:rsidR="0004261F">
        <w:fldChar w:fldCharType="separate"/>
      </w:r>
      <w:r>
        <w:rPr>
          <w:noProof/>
        </w:rPr>
        <w:instrText>14</w:instrText>
      </w:r>
      <w:r w:rsidR="0004261F">
        <w:rPr>
          <w:noProof/>
        </w:rPr>
        <w:fldChar w:fldCharType="end"/>
      </w:r>
      <w:r>
        <w:instrText>)</w:instrText>
      </w:r>
      <w:r>
        <w:fldChar w:fldCharType="end"/>
      </w:r>
    </w:p>
    <w:p w14:paraId="65670648" w14:textId="0A39E766" w:rsidR="000729F5" w:rsidRDefault="000729F5" w:rsidP="00CD7A83">
      <w:r>
        <w:rPr>
          <w:rFonts w:hint="eastAsia"/>
        </w:rPr>
        <w:t>PID</w:t>
      </w:r>
      <w:r>
        <w:rPr>
          <w:rFonts w:hint="eastAsia"/>
        </w:rPr>
        <w:t>控制中各个部分的含义如下</w:t>
      </w:r>
      <w:r w:rsidR="00461B97">
        <w:rPr>
          <w:rFonts w:hint="eastAsia"/>
        </w:rPr>
        <w:t>：</w:t>
      </w:r>
    </w:p>
    <w:p w14:paraId="2878DCDD" w14:textId="75A9F9D2" w:rsidR="000729F5" w:rsidRDefault="000729F5" w:rsidP="00CD7A83">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CD7A83">
      <w:r>
        <w:rPr>
          <w:rFonts w:hint="eastAsia"/>
        </w:rPr>
        <w:t>积分环节：可以消除静态误差，提高系统的无差度；</w:t>
      </w:r>
    </w:p>
    <w:p w14:paraId="57F9CDAA" w14:textId="6AB2D606" w:rsidR="0021196F" w:rsidRPr="000729F5" w:rsidRDefault="0021196F" w:rsidP="00CD7A83">
      <w:r>
        <w:rPr>
          <w:rFonts w:hint="eastAsia"/>
        </w:rPr>
        <w:t>微分环节：可以检测误差的变化率，起到提前控制的效果</w:t>
      </w:r>
      <w:r w:rsidR="004B5569">
        <w:rPr>
          <w:rFonts w:hint="eastAsia"/>
        </w:rPr>
        <w:t>。</w:t>
      </w:r>
    </w:p>
    <w:p w14:paraId="4D9135F9" w14:textId="7D4CD1B3" w:rsidR="000241C2" w:rsidRDefault="000241C2" w:rsidP="00CD7A83">
      <w:pPr>
        <w:pStyle w:val="3"/>
      </w:pPr>
      <w:r>
        <w:rPr>
          <w:rFonts w:hint="eastAsia"/>
        </w:rPr>
        <w:t>3</w:t>
      </w:r>
      <w:r>
        <w:t>.5.4</w:t>
      </w:r>
      <w:r>
        <w:rPr>
          <w:rFonts w:hint="eastAsia"/>
        </w:rPr>
        <w:t>模糊</w:t>
      </w:r>
      <w:r>
        <w:rPr>
          <w:rFonts w:hint="eastAsia"/>
        </w:rPr>
        <w:t>PI</w:t>
      </w:r>
      <w:r w:rsidR="00461B97">
        <w:rPr>
          <w:rFonts w:hint="eastAsia"/>
        </w:rPr>
        <w:t>控制</w:t>
      </w:r>
    </w:p>
    <w:p w14:paraId="09F7D28F" w14:textId="64BBFB99" w:rsidR="000241C2" w:rsidRDefault="003D6323" w:rsidP="00CD7A83">
      <w:r>
        <w:rPr>
          <w:rFonts w:hint="eastAsia"/>
        </w:rPr>
        <w:t>电机在实际运行中，碰到转速或者负载参数变化较大时，会引起电磁转矩波动，因此要求电机具有良好的自适应调节性能，采用自适应网络的调速系统能提高电机的转速响应。对于非线性的无刷直流电机系统</w:t>
      </w:r>
      <w:r w:rsidR="00234C44">
        <w:rPr>
          <w:rFonts w:hint="eastAsia"/>
        </w:rPr>
        <w:t>，基于模糊逻辑的控制方法较为理想</w:t>
      </w:r>
      <w:r w:rsidR="00C310CD">
        <w:rPr>
          <w:rFonts w:hint="eastAsia"/>
        </w:rPr>
        <w:t>。可以在电机的双闭环</w:t>
      </w:r>
      <w:r w:rsidR="00F31D0A">
        <w:rPr>
          <w:rFonts w:hint="eastAsia"/>
        </w:rPr>
        <w:t>（电流环和速度环）</w:t>
      </w:r>
      <w:r w:rsidR="00C310CD">
        <w:rPr>
          <w:rFonts w:hint="eastAsia"/>
        </w:rPr>
        <w:t>控制系统中进行模糊</w:t>
      </w:r>
      <w:r w:rsidR="00C310CD">
        <w:rPr>
          <w:rFonts w:hint="eastAsia"/>
        </w:rPr>
        <w:t>PI</w:t>
      </w:r>
      <w:r w:rsidR="00C310CD">
        <w:rPr>
          <w:rFonts w:hint="eastAsia"/>
        </w:rPr>
        <w:t>控制</w:t>
      </w:r>
      <w:r w:rsidR="00E92999">
        <w:rPr>
          <w:rFonts w:hint="eastAsia"/>
        </w:rPr>
        <w:t>，以提高系统的自适应控制能力</w:t>
      </w:r>
      <w:r w:rsidR="004065B9">
        <w:rPr>
          <w:rFonts w:hint="eastAsia"/>
        </w:rPr>
        <w:t>。</w:t>
      </w:r>
    </w:p>
    <w:p w14:paraId="0371AB11" w14:textId="77777777" w:rsidR="0064310E" w:rsidRDefault="0064310E" w:rsidP="000562AB">
      <w:pPr>
        <w:spacing w:line="240" w:lineRule="auto"/>
        <w:ind w:firstLineChars="0" w:firstLine="0"/>
      </w:pPr>
      <w:r>
        <w:object w:dxaOrig="9816" w:dyaOrig="3276" w14:anchorId="1610AE68">
          <v:shape id="_x0000_i1096" type="#_x0000_t75" style="width:490.8pt;height:163.8pt" o:ole="">
            <v:imagedata r:id="rId159" o:title=""/>
          </v:shape>
          <o:OLEObject Type="Embed" ProgID="Visio.Drawing.15" ShapeID="_x0000_i1096" DrawAspect="Content" ObjectID="_1742633744" r:id="rId160"/>
        </w:object>
      </w:r>
    </w:p>
    <w:p w14:paraId="4561469B" w14:textId="735EE469" w:rsidR="0064310E" w:rsidRDefault="0064310E" w:rsidP="000562A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rPr>
          <w:rFonts w:hint="eastAsia"/>
        </w:rPr>
        <w:t>模糊</w:t>
      </w:r>
      <w:r>
        <w:rPr>
          <w:rFonts w:hint="eastAsia"/>
        </w:rPr>
        <w:t>PI</w:t>
      </w:r>
      <w:r>
        <w:rPr>
          <w:rFonts w:hint="eastAsia"/>
        </w:rPr>
        <w:t>控制器框图</w:t>
      </w:r>
    </w:p>
    <w:p w14:paraId="782B7250" w14:textId="05ECF369" w:rsidR="00CD7A83" w:rsidRPr="00461B97" w:rsidRDefault="00CD7A83" w:rsidP="00461B97">
      <w:pPr>
        <w:rPr>
          <w:rFonts w:hint="eastAsia"/>
        </w:rPr>
      </w:pPr>
      <w:r>
        <w:rPr>
          <w:rFonts w:hint="eastAsia"/>
        </w:rPr>
        <w:t>模糊</w:t>
      </w:r>
      <w:r w:rsidR="00461B97">
        <w:rPr>
          <w:rFonts w:hint="eastAsia"/>
        </w:rPr>
        <w:t>PI</w:t>
      </w:r>
      <w:r w:rsidR="0064310E" w:rsidRPr="00D212A5">
        <w:t>控制器的设计步骤为：</w:t>
      </w:r>
    </w:p>
    <w:p w14:paraId="4F893C99" w14:textId="3AED2148" w:rsidR="0064310E" w:rsidRDefault="0064310E" w:rsidP="00CD7A83">
      <w:r w:rsidRPr="0064310E">
        <w:t>1.</w:t>
      </w:r>
      <w:r w:rsidRPr="0064310E">
        <w:rPr>
          <w:rFonts w:hint="eastAsia"/>
        </w:rPr>
        <w:t>以转速误差</w:t>
      </w:r>
      <w:r w:rsidRPr="0064310E">
        <w:rPr>
          <w:position w:val="-11"/>
        </w:rPr>
        <w:object w:dxaOrig="162" w:dyaOrig="357" w14:anchorId="7E24B4B3">
          <v:shape id="_x0000_i1097" type="#_x0000_t75" style="width:8.4pt;height:18pt" o:ole="">
            <v:imagedata r:id="rId161" o:title=""/>
          </v:shape>
          <o:OLEObject Type="Embed" ProgID="Equation.AxMath" ShapeID="_x0000_i1097" DrawAspect="Content" ObjectID="_1742633745" r:id="rId162"/>
        </w:object>
      </w:r>
      <w:r w:rsidRPr="0064310E">
        <w:rPr>
          <w:rFonts w:hint="eastAsia"/>
        </w:rPr>
        <w:t>和误差变化</w:t>
      </w:r>
      <w:r w:rsidRPr="0064310E">
        <w:rPr>
          <w:position w:val="-11"/>
        </w:rPr>
        <w:object w:dxaOrig="280" w:dyaOrig="357" w14:anchorId="238B0DA4">
          <v:shape id="_x0000_i1098" type="#_x0000_t75" style="width:13.8pt;height:18pt" o:ole="">
            <v:imagedata r:id="rId163" o:title=""/>
          </v:shape>
          <o:OLEObject Type="Embed" ProgID="Equation.AxMath" ShapeID="_x0000_i1098" DrawAspect="Content" ObjectID="_1742633746" r:id="rId164"/>
        </w:object>
      </w:r>
      <w:r w:rsidRPr="0064310E">
        <w:rPr>
          <w:rFonts w:hint="eastAsia"/>
        </w:rPr>
        <w:t>作为二维模糊</w:t>
      </w:r>
      <w:r w:rsidR="00461B97">
        <w:rPr>
          <w:rFonts w:hint="eastAsia"/>
        </w:rPr>
        <w:t>PI</w:t>
      </w:r>
      <w:r w:rsidRPr="00CE07C9">
        <w:rPr>
          <w:rFonts w:hint="eastAsia"/>
        </w:rPr>
        <w:t>控制</w:t>
      </w:r>
      <w:r w:rsidRPr="0064310E">
        <w:rPr>
          <w:rFonts w:hint="eastAsia"/>
        </w:rPr>
        <w:t>器的输入</w:t>
      </w:r>
      <w:r>
        <w:rPr>
          <w:rFonts w:hint="eastAsia"/>
        </w:rPr>
        <w:t>，</w:t>
      </w:r>
      <w:r w:rsidRPr="0064310E">
        <w:rPr>
          <w:position w:val="-12"/>
        </w:rPr>
        <w:object w:dxaOrig="1327" w:dyaOrig="359" w14:anchorId="5856B932">
          <v:shape id="_x0000_i1099" type="#_x0000_t75" style="width:66.6pt;height:18pt" o:ole="">
            <v:imagedata r:id="rId165" o:title=""/>
          </v:shape>
          <o:OLEObject Type="Embed" ProgID="Equation.AxMath" ShapeID="_x0000_i1099" DrawAspect="Content" ObjectID="_1742633747" r:id="rId166"/>
        </w:object>
      </w:r>
      <w:r w:rsidRPr="0064310E">
        <w:rPr>
          <w:rFonts w:hint="eastAsia"/>
        </w:rPr>
        <w:t>作为输出，使用模糊控制规则完成对</w:t>
      </w:r>
      <w:r>
        <w:rPr>
          <w:rFonts w:hint="eastAsia"/>
        </w:rPr>
        <w:t>PI</w:t>
      </w:r>
      <w:r w:rsidRPr="0064310E">
        <w:rPr>
          <w:rFonts w:hint="eastAsia"/>
        </w:rPr>
        <w:t>参数的实时修改。</w:t>
      </w:r>
    </w:p>
    <w:p w14:paraId="577EDE5E" w14:textId="4320A20F" w:rsidR="0064310E" w:rsidRDefault="0064310E" w:rsidP="00CD7A83">
      <w:r>
        <w:rPr>
          <w:rFonts w:hint="eastAsia"/>
        </w:rPr>
        <w:lastRenderedPageBreak/>
        <w:t>2</w:t>
      </w:r>
      <w:r>
        <w:t>.</w:t>
      </w:r>
      <w:r>
        <w:rPr>
          <w:rFonts w:hint="eastAsia"/>
        </w:rPr>
        <w:t>通过量化因子</w:t>
      </w:r>
      <w:r w:rsidRPr="0064310E">
        <w:rPr>
          <w:position w:val="-12"/>
        </w:rPr>
        <w:object w:dxaOrig="959" w:dyaOrig="359" w14:anchorId="5B1360A7">
          <v:shape id="_x0000_i1100" type="#_x0000_t75" style="width:48pt;height:18pt" o:ole="">
            <v:imagedata r:id="rId167" o:title=""/>
          </v:shape>
          <o:OLEObject Type="Embed" ProgID="Equation.AxMath" ShapeID="_x0000_i1100" DrawAspect="Content" ObjectID="_1742633748" r:id="rId168"/>
        </w:object>
      </w:r>
      <w:r>
        <w:rPr>
          <w:rFonts w:hint="eastAsia"/>
        </w:rPr>
        <w:t>对</w:t>
      </w:r>
      <w:r w:rsidRPr="0064310E">
        <w:rPr>
          <w:position w:val="-11"/>
        </w:rPr>
        <w:object w:dxaOrig="162" w:dyaOrig="357" w14:anchorId="513B4F61">
          <v:shape id="_x0000_i1101" type="#_x0000_t75" style="width:8.4pt;height:18pt" o:ole="">
            <v:imagedata r:id="rId161" o:title=""/>
          </v:shape>
          <o:OLEObject Type="Embed" ProgID="Equation.AxMath" ShapeID="_x0000_i1101" DrawAspect="Content" ObjectID="_1742633749" r:id="rId169"/>
        </w:object>
      </w:r>
      <w:r>
        <w:rPr>
          <w:rFonts w:hint="eastAsia"/>
        </w:rPr>
        <w:t>和</w:t>
      </w:r>
      <w:r w:rsidRPr="0064310E">
        <w:rPr>
          <w:position w:val="-11"/>
        </w:rPr>
        <w:object w:dxaOrig="280" w:dyaOrig="357" w14:anchorId="570ADFA6">
          <v:shape id="_x0000_i1102" type="#_x0000_t75" style="width:13.8pt;height:18pt" o:ole="">
            <v:imagedata r:id="rId163" o:title=""/>
          </v:shape>
          <o:OLEObject Type="Embed" ProgID="Equation.AxMath" ShapeID="_x0000_i1102" DrawAspect="Content" ObjectID="_1742633750" r:id="rId170"/>
        </w:object>
      </w:r>
      <w:r>
        <w:rPr>
          <w:rFonts w:hint="eastAsia"/>
        </w:rPr>
        <w:t>的实际值进行模糊量化处理</w:t>
      </w:r>
      <w:r w:rsidR="0078199B">
        <w:rPr>
          <w:rFonts w:hint="eastAsia"/>
        </w:rPr>
        <w:t>，由隶属函数映射到模糊集合论域中；</w:t>
      </w:r>
      <w:r w:rsidR="0078199B" w:rsidRPr="0078199B">
        <w:rPr>
          <w:rFonts w:hint="eastAsia"/>
        </w:rPr>
        <w:t>再由模糊控制规则完成模糊推理</w:t>
      </w:r>
      <w:r w:rsidR="0078199B">
        <w:rPr>
          <w:rFonts w:hint="eastAsia"/>
        </w:rPr>
        <w:t>，</w:t>
      </w:r>
      <w:r w:rsidR="0078199B" w:rsidRPr="0078199B">
        <w:rPr>
          <w:rFonts w:hint="eastAsia"/>
        </w:rPr>
        <w:t>将模糊决策的输出通过比例因子</w:t>
      </w:r>
      <w:r w:rsidR="0078199B" w:rsidRPr="0078199B">
        <w:rPr>
          <w:position w:val="-12"/>
        </w:rPr>
        <w:object w:dxaOrig="342" w:dyaOrig="359" w14:anchorId="18FA45DE">
          <v:shape id="_x0000_i1103" type="#_x0000_t75" style="width:17.4pt;height:18pt" o:ole="">
            <v:imagedata r:id="rId171" o:title=""/>
          </v:shape>
          <o:OLEObject Type="Embed" ProgID="Equation.AxMath" ShapeID="_x0000_i1103" DrawAspect="Content" ObjectID="_1742633751" r:id="rId172"/>
        </w:object>
      </w:r>
      <w:r w:rsidR="0078199B">
        <w:rPr>
          <w:rFonts w:hint="eastAsia"/>
        </w:rPr>
        <w:t>转换到实际输出的基本论域完成解模糊化处理</w:t>
      </w:r>
      <w:r w:rsidR="007820CB">
        <w:rPr>
          <w:rFonts w:hint="eastAsia"/>
        </w:rPr>
        <w:t>。</w:t>
      </w:r>
      <w:r w:rsidR="007820CB" w:rsidRPr="007820CB">
        <w:rPr>
          <w:rFonts w:hint="eastAsia"/>
        </w:rPr>
        <w:t>模糊论域含七个变量</w:t>
      </w:r>
      <w:r w:rsidR="007820CB">
        <w:rPr>
          <w:rFonts w:hint="eastAsia"/>
        </w:rPr>
        <w:t>，</w:t>
      </w:r>
      <w:r w:rsidR="007820CB" w:rsidRPr="007820CB">
        <w:rPr>
          <w:rFonts w:hint="eastAsia"/>
        </w:rPr>
        <w:t>隶属函数由高斯分布函数和三角分布函数组成</w:t>
      </w:r>
      <w:r w:rsidR="007820CB">
        <w:rPr>
          <w:rFonts w:hint="eastAsia"/>
        </w:rPr>
        <w:t>。</w:t>
      </w:r>
    </w:p>
    <w:p w14:paraId="1616EFF8" w14:textId="7D9C74B8" w:rsidR="007820CB" w:rsidRDefault="007820CB" w:rsidP="00CD7A83">
      <w:r>
        <w:rPr>
          <w:rFonts w:ascii="宋体" w:hAnsi="宋体" w:cs="宋体" w:hint="eastAsia"/>
          <w:color w:val="000000"/>
          <w:kern w:val="0"/>
          <w:szCs w:val="24"/>
        </w:rPr>
        <w:t>３.根据专家经验得出</w:t>
      </w:r>
      <w:r w:rsidR="00461B97">
        <w:rPr>
          <w:rFonts w:hint="eastAsia"/>
        </w:rPr>
        <w:t>IF</w:t>
      </w:r>
      <w:r w:rsidR="00461B97">
        <w:t>-THEN</w:t>
      </w:r>
      <w:r w:rsidRPr="00CE07C9">
        <w:rPr>
          <w:rFonts w:hint="eastAsia"/>
        </w:rPr>
        <w:t>形式</w:t>
      </w:r>
      <w:r>
        <w:rPr>
          <w:rFonts w:hint="eastAsia"/>
        </w:rPr>
        <w:t>的模糊决策表，归纳总结出模糊控制规则。</w:t>
      </w:r>
    </w:p>
    <w:p w14:paraId="6E3C83CB" w14:textId="1EE8EC78" w:rsidR="007820CB" w:rsidRDefault="007820CB" w:rsidP="00CD7A83">
      <w:r>
        <w:rPr>
          <w:rFonts w:hint="eastAsia"/>
        </w:rPr>
        <w:t>４</w:t>
      </w:r>
      <w:r>
        <w:rPr>
          <w:rFonts w:hint="eastAsia"/>
        </w:rPr>
        <w:t>.</w:t>
      </w:r>
      <w:r>
        <w:rPr>
          <w:rFonts w:hint="eastAsia"/>
        </w:rPr>
        <w:t>控制器完成对逻</w:t>
      </w:r>
      <w:r w:rsidRPr="00CE07C9">
        <w:rPr>
          <w:rFonts w:ascii="宋体" w:hAnsi="宋体" w:cs="宋体" w:hint="eastAsia"/>
          <w:color w:val="000000"/>
          <w:kern w:val="0"/>
          <w:szCs w:val="24"/>
        </w:rPr>
        <w:t>辑规则的结果进</w:t>
      </w:r>
      <w:r>
        <w:rPr>
          <w:rFonts w:hint="eastAsia"/>
        </w:rPr>
        <w:t>行处理、查表、运算，通过在线处理模糊控制器的输出量来实现对控制器</w:t>
      </w:r>
      <w:r w:rsidR="00AF3CCE">
        <w:rPr>
          <w:rFonts w:hint="eastAsia"/>
        </w:rPr>
        <w:t>P</w:t>
      </w:r>
      <w:r w:rsidR="00AF3CCE">
        <w:t>I</w:t>
      </w:r>
      <w:r>
        <w:rPr>
          <w:rFonts w:hint="eastAsia"/>
        </w:rPr>
        <w:t>参数的实时修正，输出给控制对象，当前</w:t>
      </w:r>
      <w:r w:rsidR="00AF3CCE">
        <w:rPr>
          <w:rFonts w:hint="eastAsia"/>
        </w:rPr>
        <w:t>P</w:t>
      </w:r>
      <w:r w:rsidR="00AF3CCE">
        <w:t>I</w:t>
      </w:r>
      <w:r>
        <w:rPr>
          <w:rFonts w:hint="eastAsia"/>
        </w:rPr>
        <w:t>参数值由初始值和修正量相加得到，即：</w:t>
      </w:r>
    </w:p>
    <w:p w14:paraId="1A6D7EE4" w14:textId="71866F9E" w:rsidR="0064310E" w:rsidRDefault="007820CB" w:rsidP="00CD7A83">
      <w:pPr>
        <w:pStyle w:val="AMDisplayEquation"/>
      </w:pPr>
      <w:r>
        <w:tab/>
      </w:r>
      <w:r w:rsidRPr="007820CB">
        <w:rPr>
          <w:position w:val="-12"/>
        </w:rPr>
        <w:object w:dxaOrig="3703" w:dyaOrig="359" w14:anchorId="15F2476A">
          <v:shape id="_x0000_i1104" type="#_x0000_t75" style="width:185.4pt;height:18pt" o:ole="">
            <v:imagedata r:id="rId173" o:title=""/>
          </v:shape>
          <o:OLEObject Type="Embed" ProgID="Equation.AxMath" ShapeID="_x0000_i1104" DrawAspect="Content" ObjectID="_1742633752" r:id="rId1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04261F">
        <w:fldChar w:fldCharType="begin"/>
      </w:r>
      <w:r w:rsidR="0004261F">
        <w:instrText xml:space="preserve"> SEQ AMChap \c \* Arabic \* MERGEFORMAT </w:instrText>
      </w:r>
      <w:r w:rsidR="0004261F">
        <w:fldChar w:fldCharType="separate"/>
      </w:r>
      <w:r>
        <w:rPr>
          <w:noProof/>
        </w:rPr>
        <w:instrText>3</w:instrText>
      </w:r>
      <w:r w:rsidR="0004261F">
        <w:rPr>
          <w:noProof/>
        </w:rPr>
        <w:fldChar w:fldCharType="end"/>
      </w:r>
      <w:r>
        <w:instrText>.</w:instrText>
      </w:r>
      <w:r w:rsidR="0004261F">
        <w:fldChar w:fldCharType="begin"/>
      </w:r>
      <w:r w:rsidR="0004261F">
        <w:instrText xml:space="preserve"> SEQ AMEqn \c \* Arabic \* MERGEFORM</w:instrText>
      </w:r>
      <w:r w:rsidR="0004261F">
        <w:instrText xml:space="preserve">AT </w:instrText>
      </w:r>
      <w:r w:rsidR="0004261F">
        <w:fldChar w:fldCharType="separate"/>
      </w:r>
      <w:r>
        <w:rPr>
          <w:noProof/>
        </w:rPr>
        <w:instrText>18</w:instrText>
      </w:r>
      <w:r w:rsidR="0004261F">
        <w:rPr>
          <w:noProof/>
        </w:rPr>
        <w:fldChar w:fldCharType="end"/>
      </w:r>
      <w:r>
        <w:instrText>)</w:instrText>
      </w:r>
      <w:r>
        <w:fldChar w:fldCharType="end"/>
      </w:r>
    </w:p>
    <w:p w14:paraId="1C5E4FB1" w14:textId="559FA916" w:rsidR="00C713C0" w:rsidRDefault="00C713C0" w:rsidP="00CD7A83">
      <w:pPr>
        <w:pStyle w:val="3"/>
      </w:pPr>
      <w:r>
        <w:rPr>
          <w:rFonts w:hint="eastAsia"/>
        </w:rPr>
        <w:t>3</w:t>
      </w:r>
      <w:r>
        <w:t>.</w:t>
      </w:r>
      <w:r w:rsidR="00201CB1">
        <w:t>5</w:t>
      </w:r>
      <w:r>
        <w:t>.</w:t>
      </w:r>
      <w:r w:rsidR="000241C2">
        <w:t>5</w:t>
      </w:r>
      <w:r>
        <w:rPr>
          <w:rFonts w:hint="eastAsia"/>
        </w:rPr>
        <w:t>电流环</w:t>
      </w:r>
    </w:p>
    <w:p w14:paraId="11ED9A93" w14:textId="2D03BE70" w:rsidR="00264696" w:rsidRDefault="00264696" w:rsidP="00CD7A83">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2DBC4840" w:rsidR="006A4D67" w:rsidRDefault="006A4D67" w:rsidP="00AF3CCE">
      <w:pPr>
        <w:pStyle w:val="AMDisplayEquation"/>
        <w:spacing w:line="240" w:lineRule="auto"/>
      </w:pPr>
      <w:r>
        <w:tab/>
      </w:r>
      <w:r w:rsidRPr="006A4D67">
        <w:rPr>
          <w:position w:val="-26"/>
        </w:rPr>
        <w:object w:dxaOrig="1778" w:dyaOrig="658" w14:anchorId="1B01405D">
          <v:shape id="_x0000_i1105" type="#_x0000_t75" style="width:88.8pt;height:33pt" o:ole="">
            <v:imagedata r:id="rId175" o:title=""/>
          </v:shape>
          <o:OLEObject Type="Embed" ProgID="Equation.AxMath" ShapeID="_x0000_i1105" DrawAspect="Content" ObjectID="_1742633753" r:id="rId17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5</w:instrText>
        </w:r>
      </w:fldSimple>
      <w:r>
        <w:instrText>)</w:instrText>
      </w:r>
      <w:r>
        <w:fldChar w:fldCharType="end"/>
      </w:r>
    </w:p>
    <w:p w14:paraId="2B2C7F77" w14:textId="2A24CE23" w:rsidR="006A4D67" w:rsidRDefault="00AF3CCE" w:rsidP="00CD7A83">
      <w:r w:rsidRPr="00AF3CCE">
        <w:rPr>
          <w:position w:val="-12"/>
        </w:rPr>
        <w:object w:dxaOrig="307" w:dyaOrig="359" w14:anchorId="4D46D899">
          <v:shape id="_x0000_i1663" type="#_x0000_t75" style="width:15pt;height:18pt" o:ole="">
            <v:imagedata r:id="rId177" o:title=""/>
          </v:shape>
          <o:OLEObject Type="Embed" ProgID="Equation.AxMath" ShapeID="_x0000_i1663" DrawAspect="Content" ObjectID="_1742633754" r:id="rId178"/>
        </w:object>
      </w:r>
      <w:r w:rsidR="006A4D67">
        <w:rPr>
          <w:rFonts w:hint="eastAsia"/>
        </w:rPr>
        <w:t>：电流调节器的比例系数</w:t>
      </w:r>
    </w:p>
    <w:p w14:paraId="7CBAEC53" w14:textId="116F8F9D" w:rsidR="00C70262" w:rsidRDefault="00AF3CCE" w:rsidP="00CD7A83">
      <w:r w:rsidRPr="00AF3CCE">
        <w:rPr>
          <w:position w:val="-12"/>
        </w:rPr>
        <w:object w:dxaOrig="229" w:dyaOrig="359" w14:anchorId="1725FDD6">
          <v:shape id="_x0000_i1665" type="#_x0000_t75" style="width:11.4pt;height:18pt" o:ole="">
            <v:imagedata r:id="rId179" o:title=""/>
          </v:shape>
          <o:OLEObject Type="Embed" ProgID="Equation.AxMath" ShapeID="_x0000_i1665" DrawAspect="Content" ObjectID="_1742633755" r:id="rId180"/>
        </w:object>
      </w:r>
      <w:r w:rsidR="006A4D67">
        <w:rPr>
          <w:rFonts w:hint="eastAsia"/>
        </w:rPr>
        <w:t>：电流调节器的超前时间常数</w:t>
      </w:r>
    </w:p>
    <w:p w14:paraId="3B83CDE8" w14:textId="21ABF7D7" w:rsidR="007473AC" w:rsidRDefault="007473AC" w:rsidP="00CD7A83">
      <w:r>
        <w:rPr>
          <w:rFonts w:hint="eastAsia"/>
        </w:rPr>
        <w:t>经过化简后，可以得到电流环的开环传递函数为：</w:t>
      </w:r>
    </w:p>
    <w:p w14:paraId="5D4FBEDB" w14:textId="3C66ACF1" w:rsidR="007473AC" w:rsidRDefault="007473AC" w:rsidP="00AF3CCE">
      <w:pPr>
        <w:pStyle w:val="AMDisplayEquation"/>
        <w:spacing w:line="240" w:lineRule="auto"/>
      </w:pPr>
      <w:r>
        <w:tab/>
      </w:r>
      <w:r w:rsidRPr="007473AC">
        <w:rPr>
          <w:position w:val="-26"/>
        </w:rPr>
        <w:object w:dxaOrig="1341" w:dyaOrig="655" w14:anchorId="492F0324">
          <v:shape id="_x0000_i1108" type="#_x0000_t75" style="width:67.2pt;height:33pt" o:ole="">
            <v:imagedata r:id="rId181" o:title=""/>
          </v:shape>
          <o:OLEObject Type="Embed" ProgID="Equation.AxMath" ShapeID="_x0000_i1108" DrawAspect="Content" ObjectID="_1742633756" r:id="rId18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4A0565FA" w14:textId="74E5A8D4" w:rsidR="007473AC" w:rsidRPr="007473AC" w:rsidRDefault="007473AC" w:rsidP="00CD7A83">
      <w:r>
        <w:rPr>
          <w:rFonts w:hint="eastAsia"/>
        </w:rPr>
        <w:t>BW</w:t>
      </w:r>
      <w:r>
        <w:rPr>
          <w:rFonts w:hint="eastAsia"/>
        </w:rPr>
        <w:t>为电流环的带宽</w:t>
      </w:r>
      <w:r w:rsidR="00A05945">
        <w:rPr>
          <w:rFonts w:hint="eastAsia"/>
        </w:rPr>
        <w:t>。</w:t>
      </w:r>
    </w:p>
    <w:p w14:paraId="12C6DE3B" w14:textId="0AB0D0A0" w:rsidR="00C713C0" w:rsidRPr="00C713C0" w:rsidRDefault="00C713C0" w:rsidP="00CD7A83">
      <w:pPr>
        <w:pStyle w:val="3"/>
      </w:pPr>
      <w:r>
        <w:rPr>
          <w:rFonts w:hint="eastAsia"/>
        </w:rPr>
        <w:t>3</w:t>
      </w:r>
      <w:r>
        <w:t>.</w:t>
      </w:r>
      <w:r w:rsidR="00201CB1">
        <w:t>5</w:t>
      </w:r>
      <w:r>
        <w:t>.</w:t>
      </w:r>
      <w:r w:rsidR="000241C2">
        <w:t>6</w:t>
      </w:r>
      <w:r w:rsidR="004B5569">
        <w:rPr>
          <w:rFonts w:hint="eastAsia"/>
        </w:rPr>
        <w:t>速度</w:t>
      </w:r>
      <w:r>
        <w:rPr>
          <w:rFonts w:hint="eastAsia"/>
        </w:rPr>
        <w:t>环</w:t>
      </w:r>
    </w:p>
    <w:p w14:paraId="3D5059AA" w14:textId="521BFB17" w:rsidR="009B7934" w:rsidRDefault="00C70262" w:rsidP="00CD7A83">
      <w:r>
        <w:rPr>
          <w:rFonts w:hint="eastAsia"/>
        </w:rPr>
        <w:t>电流环完成设计后，可以把电流环看作为速度环的一个环节</w:t>
      </w:r>
      <w:r w:rsidR="00C85670">
        <w:rPr>
          <w:rFonts w:hint="eastAsia"/>
        </w:rPr>
        <w:t>。从静态的角度看，为了调速精度的要求，速度环要做到无静差；从动态来看，为了使控制系统具有较高的抗干扰性能，</w:t>
      </w:r>
      <w:r w:rsidR="00C85670">
        <w:rPr>
          <w:rFonts w:hint="eastAsia"/>
        </w:rPr>
        <w:lastRenderedPageBreak/>
        <w:t>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261C6EFA" w:rsidR="007473AC" w:rsidRDefault="007473AC" w:rsidP="00AF3CCE">
      <w:pPr>
        <w:pStyle w:val="AMDisplayEquation"/>
        <w:spacing w:line="240" w:lineRule="auto"/>
      </w:pPr>
      <w:r>
        <w:tab/>
      </w:r>
      <w:r w:rsidRPr="007473AC">
        <w:rPr>
          <w:position w:val="-26"/>
        </w:rPr>
        <w:object w:dxaOrig="1727" w:dyaOrig="658" w14:anchorId="33D62EAB">
          <v:shape id="_x0000_i1109" type="#_x0000_t75" style="width:86.4pt;height:33pt" o:ole="">
            <v:imagedata r:id="rId183" o:title=""/>
          </v:shape>
          <o:OLEObject Type="Embed" ProgID="Equation.AxMath" ShapeID="_x0000_i1109" DrawAspect="Content" ObjectID="_1742633757" r:id="rId18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2BDA459D" w14:textId="3D320DF5" w:rsidR="007473AC" w:rsidRDefault="007473AC" w:rsidP="00CD7A83">
      <w:r w:rsidRPr="007473AC">
        <w:object w:dxaOrig="268" w:dyaOrig="359" w14:anchorId="613D2D0E">
          <v:shape id="_x0000_i1110" type="#_x0000_t75" style="width:13.2pt;height:18pt" o:ole="">
            <v:imagedata r:id="rId185" o:title=""/>
          </v:shape>
          <o:OLEObject Type="Embed" ProgID="Equation.AxMath" ShapeID="_x0000_i1110" DrawAspect="Content" ObjectID="_1742633758" r:id="rId186"/>
        </w:object>
      </w:r>
      <w:r>
        <w:rPr>
          <w:rFonts w:hint="eastAsia"/>
        </w:rPr>
        <w:t>：转速调节器的超前时间常数</w:t>
      </w:r>
    </w:p>
    <w:p w14:paraId="444E541C" w14:textId="1F9FFC69" w:rsidR="007473AC" w:rsidRDefault="007473AC" w:rsidP="00CD7A83">
      <w:r w:rsidRPr="007473AC">
        <w:object w:dxaOrig="346" w:dyaOrig="359" w14:anchorId="5B191046">
          <v:shape id="_x0000_i1111" type="#_x0000_t75" style="width:16.8pt;height:18pt" o:ole="">
            <v:imagedata r:id="rId187" o:title=""/>
          </v:shape>
          <o:OLEObject Type="Embed" ProgID="Equation.AxMath" ShapeID="_x0000_i1111" DrawAspect="Content" ObjectID="_1742633759" r:id="rId188"/>
        </w:object>
      </w:r>
      <w:r>
        <w:rPr>
          <w:rFonts w:hint="eastAsia"/>
        </w:rPr>
        <w:t>：转速调节器的比例系数</w:t>
      </w:r>
    </w:p>
    <w:p w14:paraId="57A2FE51" w14:textId="22E50301" w:rsidR="007473AC" w:rsidRDefault="007473AC" w:rsidP="00CD7A83">
      <w:r>
        <w:rPr>
          <w:rFonts w:hint="eastAsia"/>
        </w:rPr>
        <w:t>经过化简后，可以得到</w:t>
      </w:r>
      <w:r w:rsidR="00A05945">
        <w:rPr>
          <w:rFonts w:hint="eastAsia"/>
        </w:rPr>
        <w:t>速度环的开环传递函数为：</w:t>
      </w:r>
    </w:p>
    <w:p w14:paraId="6EF04A9D" w14:textId="1E337F66" w:rsidR="00A05945" w:rsidRPr="007473AC" w:rsidRDefault="00A05945" w:rsidP="00AF3CCE">
      <w:pPr>
        <w:pStyle w:val="AMDisplayEquation"/>
        <w:spacing w:line="240" w:lineRule="auto"/>
      </w:pPr>
      <w:r>
        <w:tab/>
      </w:r>
      <w:r w:rsidRPr="00A05945">
        <w:rPr>
          <w:position w:val="-28"/>
        </w:rPr>
        <w:object w:dxaOrig="2007" w:dyaOrig="687" w14:anchorId="6A3D160D">
          <v:shape id="_x0000_i1112" type="#_x0000_t75" style="width:100.2pt;height:34.2pt" o:ole="">
            <v:imagedata r:id="rId189" o:title=""/>
          </v:shape>
          <o:OLEObject Type="Embed" ProgID="Equation.AxMath" ShapeID="_x0000_i1112" DrawAspect="Content" ObjectID="_1742633760" r:id="rId19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8</w:instrText>
        </w:r>
      </w:fldSimple>
      <w:r>
        <w:instrText>)</w:instrText>
      </w:r>
      <w:r>
        <w:fldChar w:fldCharType="end"/>
      </w:r>
    </w:p>
    <w:p w14:paraId="4C33A732" w14:textId="77B8B728" w:rsidR="007473AC" w:rsidRDefault="001C4A16" w:rsidP="001C4A16">
      <w:pPr>
        <w:pStyle w:val="1"/>
      </w:pPr>
      <w:r>
        <w:rPr>
          <w:rFonts w:hint="eastAsia"/>
        </w:rPr>
        <w:lastRenderedPageBreak/>
        <w:t>三</w:t>
      </w:r>
      <w:r>
        <w:rPr>
          <w:rFonts w:hint="eastAsia"/>
        </w:rPr>
        <w:t>、</w:t>
      </w:r>
      <w:r>
        <w:rPr>
          <w:rFonts w:hint="eastAsia"/>
        </w:rPr>
        <w:t>BLDC</w:t>
      </w:r>
      <w:r>
        <w:rPr>
          <w:rFonts w:hint="eastAsia"/>
        </w:rPr>
        <w:t>电机控制软件整体策略架构</w:t>
      </w:r>
    </w:p>
    <w:p w14:paraId="0457844E" w14:textId="2C7B4C46" w:rsidR="001C4A16" w:rsidRPr="001C4A16" w:rsidRDefault="001C4A16" w:rsidP="001C4A16">
      <w:pPr>
        <w:pStyle w:val="afb"/>
        <w:rPr>
          <w:rFonts w:hint="eastAsia"/>
        </w:rPr>
      </w:pPr>
      <w:r w:rsidRPr="00650E02">
        <w:drawing>
          <wp:inline distT="0" distB="0" distL="0" distR="0" wp14:anchorId="1129EC27" wp14:editId="10555C07">
            <wp:extent cx="5204460" cy="30453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91">
                      <a:extLst>
                        <a:ext uri="{28A0092B-C50C-407E-A947-70E740481C1C}">
                          <a14:useLocalDpi xmlns:a14="http://schemas.microsoft.com/office/drawing/2010/main" val="0"/>
                        </a:ext>
                      </a:extLst>
                    </a:blip>
                    <a:srcRect l="6642" t="1836" r="3905" b="4893"/>
                    <a:stretch/>
                  </pic:blipFill>
                  <pic:spPr bwMode="auto">
                    <a:xfrm>
                      <a:off x="0" y="0"/>
                      <a:ext cx="5207289" cy="3047030"/>
                    </a:xfrm>
                    <a:prstGeom prst="rect">
                      <a:avLst/>
                    </a:prstGeom>
                    <a:noFill/>
                    <a:ln>
                      <a:noFill/>
                    </a:ln>
                    <a:extLst>
                      <a:ext uri="{53640926-AAD7-44D8-BBD7-CCE9431645EC}">
                        <a14:shadowObscured xmlns:a14="http://schemas.microsoft.com/office/drawing/2010/main"/>
                      </a:ext>
                    </a:extLst>
                  </pic:spPr>
                </pic:pic>
              </a:graphicData>
            </a:graphic>
          </wp:inline>
        </w:drawing>
      </w:r>
    </w:p>
    <w:sectPr w:rsidR="001C4A16" w:rsidRPr="001C4A16" w:rsidSect="00AF34DD">
      <w:headerReference w:type="even" r:id="rId192"/>
      <w:headerReference w:type="default" r:id="rId193"/>
      <w:footerReference w:type="even" r:id="rId194"/>
      <w:footerReference w:type="default" r:id="rId195"/>
      <w:headerReference w:type="first" r:id="rId196"/>
      <w:footerReference w:type="first" r:id="rId197"/>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rsidP="00CD7A83">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4-07T17:44:00Z" w:initials="张宇航">
    <w:p w14:paraId="7CC09783" w14:textId="17E85D27" w:rsidR="00FB10A7" w:rsidRDefault="00FB10A7" w:rsidP="00CD7A83">
      <w:pPr>
        <w:pStyle w:val="af3"/>
        <w:ind w:firstLine="420"/>
      </w:pPr>
      <w:r>
        <w:rPr>
          <w:rStyle w:val="af2"/>
        </w:rPr>
        <w:annotationRef/>
      </w:r>
      <w:r>
        <w:rPr>
          <w:rFonts w:hint="eastAsia"/>
        </w:rPr>
        <w:t>总结起来就是两次转子预定位，升频升压加速，最后状态切换</w:t>
      </w:r>
    </w:p>
  </w:comment>
  <w:comment w:id="2" w:author="张宇航" w:date="2023-03-31T10:55:00Z" w:initials="张宇航">
    <w:p w14:paraId="2F57E6FF" w14:textId="247DD655" w:rsidR="00FC079C" w:rsidRDefault="00FF0E1E" w:rsidP="00CD7A83">
      <w:pPr>
        <w:pStyle w:val="af3"/>
        <w:ind w:firstLine="420"/>
      </w:pPr>
      <w:r>
        <w:rPr>
          <w:rStyle w:val="af2"/>
        </w:rPr>
        <w:annotationRef/>
      </w:r>
      <w:r w:rsidR="00506AA2">
        <w:rPr>
          <w:rFonts w:hint="eastAsia"/>
        </w:rPr>
        <w:t>还有</w:t>
      </w:r>
      <w:r>
        <w:rPr>
          <w:rFonts w:hint="eastAsia"/>
        </w:rPr>
        <w:t>脉冲注入识别</w:t>
      </w:r>
      <w:r w:rsidR="00FC079C">
        <w:rPr>
          <w:rFonts w:hint="eastAsia"/>
        </w:rPr>
        <w:t>，只在预定位上有差别</w:t>
      </w:r>
    </w:p>
  </w:comment>
  <w:comment w:id="3" w:author="张宇航" w:date="2023-04-07T17:43:00Z" w:initials="张宇航">
    <w:p w14:paraId="18011462" w14:textId="77777777" w:rsidR="00FB10A7" w:rsidRDefault="00FB10A7" w:rsidP="00CD7A83">
      <w:pPr>
        <w:pStyle w:val="af3"/>
        <w:ind w:firstLine="420"/>
      </w:pPr>
      <w:r>
        <w:rPr>
          <w:rStyle w:val="af2"/>
        </w:rPr>
        <w:annotationRef/>
      </w:r>
      <w:r>
        <w:rPr>
          <w:rStyle w:val="af2"/>
        </w:rPr>
        <w:annotationRef/>
      </w:r>
      <w:r>
        <w:rPr>
          <w:rFonts w:hint="eastAsia"/>
        </w:rPr>
        <w:t>1</w:t>
      </w:r>
      <w:r>
        <w:t>.</w:t>
      </w:r>
      <w:r>
        <w:rPr>
          <w:rFonts w:hint="eastAsia"/>
        </w:rPr>
        <w:t>横频升压</w:t>
      </w:r>
    </w:p>
    <w:p w14:paraId="66490FC0" w14:textId="0A023C9E" w:rsidR="00FB10A7" w:rsidRPr="00FB10A7" w:rsidRDefault="00FB10A7" w:rsidP="00CD7A83">
      <w:pPr>
        <w:pStyle w:val="af3"/>
      </w:pPr>
      <w:r>
        <w:rPr>
          <w:rFonts w:hint="eastAsia"/>
        </w:rPr>
        <w:t>2</w:t>
      </w:r>
      <w:r>
        <w:t>.</w:t>
      </w:r>
      <w:r>
        <w:rPr>
          <w:rFonts w:hint="eastAsia"/>
        </w:rPr>
        <w:t>升频升压</w:t>
      </w:r>
    </w:p>
  </w:comment>
  <w:comment w:id="4" w:author="张宇航" w:date="2023-04-03T09:38:00Z" w:initials="张宇航">
    <w:p w14:paraId="64B763B9" w14:textId="29864179" w:rsidR="00EF3679" w:rsidRDefault="00EF3679" w:rsidP="00CD7A83">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 w:id="5" w:author="张宇航" w:date="2023-04-07T15:42:00Z" w:initials="张宇航">
    <w:p w14:paraId="77E9DAFE" w14:textId="4CE68914" w:rsidR="00B36FDF" w:rsidRDefault="00B36FDF" w:rsidP="00CD7A83">
      <w:pPr>
        <w:pStyle w:val="af3"/>
        <w:ind w:firstLine="420"/>
      </w:pPr>
      <w:r>
        <w:rPr>
          <w:rStyle w:val="af2"/>
        </w:rPr>
        <w:annotationRef/>
      </w:r>
      <w:r>
        <w:rPr>
          <w:rFonts w:hint="eastAsia"/>
        </w:rPr>
        <w:t>相位延迟角度也可以算出</w:t>
      </w:r>
    </w:p>
  </w:comment>
  <w:comment w:id="6" w:author="张宇航" w:date="2023-04-07T15:52:00Z" w:initials="张宇航">
    <w:p w14:paraId="514C4FDD" w14:textId="0F7DB173" w:rsidR="008C53F6" w:rsidRDefault="008C53F6" w:rsidP="00CD7A83">
      <w:pPr>
        <w:pStyle w:val="af3"/>
        <w:ind w:firstLine="420"/>
      </w:pPr>
      <w:r>
        <w:rPr>
          <w:rStyle w:val="af2"/>
        </w:rPr>
        <w:annotationRef/>
      </w:r>
      <w:r>
        <w:rPr>
          <w:rFonts w:hint="eastAsia"/>
        </w:rPr>
        <w:t>电阻</w:t>
      </w:r>
      <w:r>
        <w:rPr>
          <w:rFonts w:hint="eastAsia"/>
        </w:rPr>
        <w:t>-</w:t>
      </w:r>
      <w:r>
        <w:rPr>
          <w:rFonts w:hint="eastAsia"/>
        </w:rPr>
        <w:t>电容电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7CC09783" w15:done="0"/>
  <w15:commentEx w15:paraId="2F57E6FF" w15:done="0"/>
  <w15:commentEx w15:paraId="66490FC0" w15:done="0"/>
  <w15:commentEx w15:paraId="64B763B9" w15:done="0"/>
  <w15:commentEx w15:paraId="77E9DAFE" w15:done="0"/>
  <w15:commentEx w15:paraId="514C4F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DAD4EF" w16cex:dateUtc="2023-04-07T09:44:00Z"/>
  <w16cex:commentExtensible w16cex:durableId="27D13ABE" w16cex:dateUtc="2023-03-31T02:55:00Z"/>
  <w16cex:commentExtensible w16cex:durableId="27DAD4C0" w16cex:dateUtc="2023-04-07T09:43:00Z"/>
  <w16cex:commentExtensible w16cex:durableId="27D51D23" w16cex:dateUtc="2023-04-03T01:38:00Z"/>
  <w16cex:commentExtensible w16cex:durableId="27DAB84B" w16cex:dateUtc="2023-04-07T07:42:00Z"/>
  <w16cex:commentExtensible w16cex:durableId="27DABAC2" w16cex:dateUtc="2023-04-07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7CC09783" w16cid:durableId="27DAD4EF"/>
  <w16cid:commentId w16cid:paraId="2F57E6FF" w16cid:durableId="27D13ABE"/>
  <w16cid:commentId w16cid:paraId="66490FC0" w16cid:durableId="27DAD4C0"/>
  <w16cid:commentId w16cid:paraId="64B763B9" w16cid:durableId="27D51D23"/>
  <w16cid:commentId w16cid:paraId="77E9DAFE" w16cid:durableId="27DAB84B"/>
  <w16cid:commentId w16cid:paraId="514C4FDD" w16cid:durableId="27DAB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D35D1" w14:textId="77777777" w:rsidR="0004261F" w:rsidRDefault="0004261F" w:rsidP="00CD7A83">
      <w:r>
        <w:separator/>
      </w:r>
    </w:p>
    <w:p w14:paraId="30567BE7" w14:textId="77777777" w:rsidR="0004261F" w:rsidRDefault="0004261F" w:rsidP="00CD7A83"/>
  </w:endnote>
  <w:endnote w:type="continuationSeparator" w:id="0">
    <w:p w14:paraId="15C834AE" w14:textId="77777777" w:rsidR="0004261F" w:rsidRDefault="0004261F" w:rsidP="00CD7A83">
      <w:r>
        <w:continuationSeparator/>
      </w:r>
    </w:p>
    <w:p w14:paraId="3C99C464" w14:textId="77777777" w:rsidR="0004261F" w:rsidRDefault="0004261F" w:rsidP="00CD7A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rsidP="00CD7A8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CD7A83">
        <w:pPr>
          <w:pStyle w:val="a8"/>
          <w:ind w:firstLine="360"/>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rsidP="00CD7A83">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28ED8" w14:textId="77777777" w:rsidR="0004261F" w:rsidRDefault="0004261F" w:rsidP="00CD7A83">
      <w:r>
        <w:separator/>
      </w:r>
    </w:p>
    <w:p w14:paraId="4DDEBDC0" w14:textId="77777777" w:rsidR="0004261F" w:rsidRDefault="0004261F" w:rsidP="00CD7A83"/>
  </w:footnote>
  <w:footnote w:type="continuationSeparator" w:id="0">
    <w:p w14:paraId="3D3C7211" w14:textId="77777777" w:rsidR="0004261F" w:rsidRDefault="0004261F" w:rsidP="00CD7A83">
      <w:r>
        <w:continuationSeparator/>
      </w:r>
    </w:p>
    <w:p w14:paraId="52F0BE55" w14:textId="77777777" w:rsidR="0004261F" w:rsidRDefault="0004261F" w:rsidP="00CD7A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rsidP="00CD7A83">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CD7A83">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rsidP="00CD7A83">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52A2"/>
    <w:rsid w:val="00016CEE"/>
    <w:rsid w:val="00017DCA"/>
    <w:rsid w:val="00022E67"/>
    <w:rsid w:val="000241C2"/>
    <w:rsid w:val="00025A00"/>
    <w:rsid w:val="00025E77"/>
    <w:rsid w:val="00027926"/>
    <w:rsid w:val="0003065C"/>
    <w:rsid w:val="000325A4"/>
    <w:rsid w:val="000349A9"/>
    <w:rsid w:val="00035518"/>
    <w:rsid w:val="000401BE"/>
    <w:rsid w:val="0004080C"/>
    <w:rsid w:val="0004124B"/>
    <w:rsid w:val="0004261F"/>
    <w:rsid w:val="00051735"/>
    <w:rsid w:val="00052540"/>
    <w:rsid w:val="00052F88"/>
    <w:rsid w:val="00053190"/>
    <w:rsid w:val="000533A2"/>
    <w:rsid w:val="0005341B"/>
    <w:rsid w:val="000562A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D7CE3"/>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4A16"/>
    <w:rsid w:val="001C78D7"/>
    <w:rsid w:val="001D0292"/>
    <w:rsid w:val="001D07F7"/>
    <w:rsid w:val="001D0EE1"/>
    <w:rsid w:val="001D0FEF"/>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C44"/>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4BCB"/>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07BA"/>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323"/>
    <w:rsid w:val="003D65E9"/>
    <w:rsid w:val="003D7E54"/>
    <w:rsid w:val="003E4421"/>
    <w:rsid w:val="003E5D31"/>
    <w:rsid w:val="003F0E3E"/>
    <w:rsid w:val="003F71EE"/>
    <w:rsid w:val="00401064"/>
    <w:rsid w:val="00402582"/>
    <w:rsid w:val="004044CE"/>
    <w:rsid w:val="00404DC9"/>
    <w:rsid w:val="00404FA6"/>
    <w:rsid w:val="00405D33"/>
    <w:rsid w:val="00405EBF"/>
    <w:rsid w:val="004065B9"/>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1B97"/>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082"/>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310E"/>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4223"/>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C7B2D"/>
    <w:rsid w:val="006D15AB"/>
    <w:rsid w:val="006D17B6"/>
    <w:rsid w:val="006D4708"/>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199B"/>
    <w:rsid w:val="007820CB"/>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430F"/>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3CCE"/>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0CD"/>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D7A83"/>
    <w:rsid w:val="00CE07C9"/>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24100"/>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111C"/>
    <w:rsid w:val="00E92033"/>
    <w:rsid w:val="00E92962"/>
    <w:rsid w:val="00E92999"/>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1D0A"/>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10A7"/>
    <w:rsid w:val="00FB6ADC"/>
    <w:rsid w:val="00FB6B82"/>
    <w:rsid w:val="00FC01F9"/>
    <w:rsid w:val="00FC079C"/>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2A88"/>
    <w:rsid w:val="00FF42D7"/>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sz w:val="24"/>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D7A83"/>
    <w:pPr>
      <w:widowControl w:val="0"/>
      <w:spacing w:line="550" w:lineRule="exact"/>
      <w:ind w:firstLineChars="200" w:firstLine="480"/>
      <w:jc w:val="both"/>
    </w:p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B910C4"/>
    <w:pPr>
      <w:keepNext/>
      <w:keepLines/>
      <w:spacing w:line="240" w:lineRule="auto"/>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B910C4"/>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rsid w:val="00890DB9"/>
  </w:style>
  <w:style w:type="table" w:styleId="ac">
    <w:name w:val="Table Grid"/>
    <w:basedOn w:val="a1"/>
    <w:rsid w:val="00890DB9"/>
    <w:pPr>
      <w:widowControl w:val="0"/>
      <w:jc w:val="both"/>
    </w:pPr>
    <w:rPr>
      <w:rFonts w:ascii="Calibri" w:hAnsi="Calibri"/>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rsid w:val="00CD6F7E"/>
    <w:rPr>
      <w:rFonts w:ascii="等线 Light" w:eastAsia="黑体" w:hAnsi="等线 Light"/>
      <w:sz w:val="20"/>
      <w:szCs w:val="20"/>
    </w:rPr>
  </w:style>
  <w:style w:type="paragraph" w:styleId="af">
    <w:name w:val="List Paragraph"/>
    <w:basedOn w:val="a"/>
    <w:uiPriority w:val="34"/>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hAnsi="Calibri"/>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unhideWhenUsed/>
    <w:rsid w:val="00CD52E8"/>
    <w:pPr>
      <w:jc w:val="left"/>
    </w:pPr>
  </w:style>
  <w:style w:type="character" w:customStyle="1" w:styleId="af4">
    <w:name w:val="批注文字 字符"/>
    <w:basedOn w:val="a0"/>
    <w:link w:val="af3"/>
    <w:uiPriority w:val="99"/>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 w:type="paragraph" w:customStyle="1" w:styleId="afb">
    <w:name w:val="图"/>
    <w:basedOn w:val="a"/>
    <w:link w:val="afc"/>
    <w:qFormat/>
    <w:rsid w:val="00461B97"/>
    <w:pPr>
      <w:spacing w:line="240" w:lineRule="auto"/>
      <w:ind w:firstLineChars="0" w:firstLine="0"/>
      <w:jc w:val="center"/>
    </w:pPr>
    <w:rPr>
      <w:noProof/>
    </w:rPr>
  </w:style>
  <w:style w:type="character" w:customStyle="1" w:styleId="afc">
    <w:name w:val="图 字符"/>
    <w:basedOn w:val="a0"/>
    <w:link w:val="afb"/>
    <w:rsid w:val="00461B97"/>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82299680">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093351917">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package" Target="embeddings/Microsoft_Visio_Drawing.vsdx"/><Relationship Id="rId42" Type="http://schemas.openxmlformats.org/officeDocument/2006/relationships/oleObject" Target="embeddings/oleObject14.bin"/><Relationship Id="rId63" Type="http://schemas.openxmlformats.org/officeDocument/2006/relationships/oleObject" Target="embeddings/oleObject24.bin"/><Relationship Id="rId84" Type="http://schemas.openxmlformats.org/officeDocument/2006/relationships/oleObject" Target="embeddings/oleObject28.bin"/><Relationship Id="rId138" Type="http://schemas.openxmlformats.org/officeDocument/2006/relationships/oleObject" Target="embeddings/oleObject54.bin"/><Relationship Id="rId159" Type="http://schemas.openxmlformats.org/officeDocument/2006/relationships/image" Target="media/image77.emf"/><Relationship Id="rId170" Type="http://schemas.openxmlformats.org/officeDocument/2006/relationships/oleObject" Target="embeddings/oleObject70.bin"/><Relationship Id="rId191" Type="http://schemas.openxmlformats.org/officeDocument/2006/relationships/image" Target="media/image92.png"/><Relationship Id="rId107" Type="http://schemas.openxmlformats.org/officeDocument/2006/relationships/oleObject" Target="embeddings/oleObject39.bin"/><Relationship Id="rId11" Type="http://schemas.microsoft.com/office/2018/08/relationships/commentsExtensible" Target="commentsExtensible.xml"/><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33.png"/><Relationship Id="rId128" Type="http://schemas.openxmlformats.org/officeDocument/2006/relationships/oleObject" Target="embeddings/oleObject49.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package" Target="embeddings/Microsoft_Visio_Drawing7.vsdx"/><Relationship Id="rId181" Type="http://schemas.openxmlformats.org/officeDocument/2006/relationships/image" Target="media/image87.wmf"/><Relationship Id="rId22" Type="http://schemas.openxmlformats.org/officeDocument/2006/relationships/image" Target="media/image6.png"/><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oleObject" Target="embeddings/oleObject45.bin"/><Relationship Id="rId139" Type="http://schemas.openxmlformats.org/officeDocument/2006/relationships/image" Target="media/image67.wmf"/><Relationship Id="rId85" Type="http://schemas.openxmlformats.org/officeDocument/2006/relationships/image" Target="media/image41.wmf"/><Relationship Id="rId150" Type="http://schemas.openxmlformats.org/officeDocument/2006/relationships/oleObject" Target="embeddings/oleObject60.bin"/><Relationship Id="rId171" Type="http://schemas.openxmlformats.org/officeDocument/2006/relationships/image" Target="media/image82.wmf"/><Relationship Id="rId192" Type="http://schemas.openxmlformats.org/officeDocument/2006/relationships/header" Target="header1.xml"/><Relationship Id="rId12" Type="http://schemas.openxmlformats.org/officeDocument/2006/relationships/image" Target="media/image1.wmf"/><Relationship Id="rId33" Type="http://schemas.openxmlformats.org/officeDocument/2006/relationships/image" Target="media/image12.wmf"/><Relationship Id="rId108" Type="http://schemas.openxmlformats.org/officeDocument/2006/relationships/image" Target="media/image52.wmf"/><Relationship Id="rId129" Type="http://schemas.openxmlformats.org/officeDocument/2006/relationships/image" Target="media/image62.wmf"/><Relationship Id="rId54" Type="http://schemas.openxmlformats.org/officeDocument/2006/relationships/image" Target="media/image22.wmf"/><Relationship Id="rId75" Type="http://schemas.openxmlformats.org/officeDocument/2006/relationships/image" Target="media/image34.gif"/><Relationship Id="rId96" Type="http://schemas.openxmlformats.org/officeDocument/2006/relationships/oleObject" Target="embeddings/oleObject33.bin"/><Relationship Id="rId140" Type="http://schemas.openxmlformats.org/officeDocument/2006/relationships/oleObject" Target="embeddings/oleObject55.bin"/><Relationship Id="rId161" Type="http://schemas.openxmlformats.org/officeDocument/2006/relationships/image" Target="media/image78.wmf"/><Relationship Id="rId182" Type="http://schemas.openxmlformats.org/officeDocument/2006/relationships/oleObject" Target="embeddings/oleObject76.bin"/><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57.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29.bin"/><Relationship Id="rId130" Type="http://schemas.openxmlformats.org/officeDocument/2006/relationships/oleObject" Target="embeddings/oleObject50.bin"/><Relationship Id="rId151" Type="http://schemas.openxmlformats.org/officeDocument/2006/relationships/image" Target="media/image73.wmf"/><Relationship Id="rId172" Type="http://schemas.openxmlformats.org/officeDocument/2006/relationships/oleObject" Target="embeddings/oleObject71.bin"/><Relationship Id="rId193" Type="http://schemas.openxmlformats.org/officeDocument/2006/relationships/header" Target="header2.xml"/><Relationship Id="rId13" Type="http://schemas.openxmlformats.org/officeDocument/2006/relationships/oleObject" Target="embeddings/oleObject1.bin"/><Relationship Id="rId109" Type="http://schemas.openxmlformats.org/officeDocument/2006/relationships/oleObject" Target="embeddings/oleObject40.bin"/><Relationship Id="rId34" Type="http://schemas.openxmlformats.org/officeDocument/2006/relationships/oleObject" Target="embeddings/oleObject10.bin"/><Relationship Id="rId55" Type="http://schemas.openxmlformats.org/officeDocument/2006/relationships/oleObject" Target="embeddings/oleObject21.bin"/><Relationship Id="rId76" Type="http://schemas.openxmlformats.org/officeDocument/2006/relationships/image" Target="media/image35.png"/><Relationship Id="rId97" Type="http://schemas.openxmlformats.org/officeDocument/2006/relationships/image" Target="media/image47.wmf"/><Relationship Id="rId120" Type="http://schemas.openxmlformats.org/officeDocument/2006/relationships/oleObject" Target="embeddings/oleObject46.bin"/><Relationship Id="rId141"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package" Target="embeddings/Microsoft_Visio_Drawing4.vsdx"/><Relationship Id="rId92" Type="http://schemas.openxmlformats.org/officeDocument/2006/relationships/package" Target="embeddings/Microsoft_Visio_Drawing5.vsdx"/><Relationship Id="rId162" Type="http://schemas.openxmlformats.org/officeDocument/2006/relationships/oleObject" Target="embeddings/oleObject65.bin"/><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0.bin"/><Relationship Id="rId110" Type="http://schemas.openxmlformats.org/officeDocument/2006/relationships/image" Target="media/image53.wmf"/><Relationship Id="rId115" Type="http://schemas.openxmlformats.org/officeDocument/2006/relationships/oleObject" Target="embeddings/oleObject43.bin"/><Relationship Id="rId131" Type="http://schemas.openxmlformats.org/officeDocument/2006/relationships/image" Target="media/image63.wmf"/><Relationship Id="rId136" Type="http://schemas.openxmlformats.org/officeDocument/2006/relationships/oleObject" Target="embeddings/oleObject53.bin"/><Relationship Id="rId157" Type="http://schemas.openxmlformats.org/officeDocument/2006/relationships/image" Target="media/image76.wmf"/><Relationship Id="rId178" Type="http://schemas.openxmlformats.org/officeDocument/2006/relationships/oleObject" Target="embeddings/oleObject74.bin"/><Relationship Id="rId61" Type="http://schemas.openxmlformats.org/officeDocument/2006/relationships/oleObject" Target="embeddings/oleObject23.bin"/><Relationship Id="rId82" Type="http://schemas.openxmlformats.org/officeDocument/2006/relationships/oleObject" Target="embeddings/oleObject27.bin"/><Relationship Id="rId152" Type="http://schemas.openxmlformats.org/officeDocument/2006/relationships/oleObject" Target="embeddings/oleObject61.bin"/><Relationship Id="rId173" Type="http://schemas.openxmlformats.org/officeDocument/2006/relationships/image" Target="media/image83.wmf"/><Relationship Id="rId194" Type="http://schemas.openxmlformats.org/officeDocument/2006/relationships/footer" Target="footer1.xml"/><Relationship Id="rId199" Type="http://schemas.microsoft.com/office/2011/relationships/people" Target="people.xml"/><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oleObject" Target="embeddings/oleObject8.bin"/><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6.png"/><Relationship Id="rId100" Type="http://schemas.openxmlformats.org/officeDocument/2006/relationships/oleObject" Target="embeddings/oleObject35.bin"/><Relationship Id="rId105" Type="http://schemas.openxmlformats.org/officeDocument/2006/relationships/oleObject" Target="embeddings/oleObject38.bin"/><Relationship Id="rId126" Type="http://schemas.openxmlformats.org/officeDocument/2006/relationships/package" Target="embeddings/Microsoft_Visio_Drawing6.vsdx"/><Relationship Id="rId147" Type="http://schemas.openxmlformats.org/officeDocument/2006/relationships/image" Target="media/image71.wmf"/><Relationship Id="rId168" Type="http://schemas.openxmlformats.org/officeDocument/2006/relationships/oleObject" Target="embeddings/oleObject68.bin"/><Relationship Id="rId8" Type="http://schemas.openxmlformats.org/officeDocument/2006/relationships/comments" Target="comments.xml"/><Relationship Id="rId51" Type="http://schemas.openxmlformats.org/officeDocument/2006/relationships/oleObject" Target="embeddings/oleObject19.bin"/><Relationship Id="rId72" Type="http://schemas.openxmlformats.org/officeDocument/2006/relationships/image" Target="media/image31.png"/><Relationship Id="rId93" Type="http://schemas.openxmlformats.org/officeDocument/2006/relationships/image" Target="media/image45.wmf"/><Relationship Id="rId98" Type="http://schemas.openxmlformats.org/officeDocument/2006/relationships/oleObject" Target="embeddings/oleObject34.bin"/><Relationship Id="rId121" Type="http://schemas.openxmlformats.org/officeDocument/2006/relationships/image" Target="media/image58.wmf"/><Relationship Id="rId142" Type="http://schemas.openxmlformats.org/officeDocument/2006/relationships/oleObject" Target="embeddings/oleObject56.bin"/><Relationship Id="rId163" Type="http://schemas.openxmlformats.org/officeDocument/2006/relationships/image" Target="media/image79.wmf"/><Relationship Id="rId184" Type="http://schemas.openxmlformats.org/officeDocument/2006/relationships/oleObject" Target="embeddings/oleObject77.bin"/><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package" Target="embeddings/Microsoft_Visio_Drawing2.vsdx"/><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64.bin"/><Relationship Id="rId20" Type="http://schemas.openxmlformats.org/officeDocument/2006/relationships/image" Target="media/image5.e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image" Target="media/image40.wmf"/><Relationship Id="rId88" Type="http://schemas.openxmlformats.org/officeDocument/2006/relationships/image" Target="media/image42.png"/><Relationship Id="rId111" Type="http://schemas.openxmlformats.org/officeDocument/2006/relationships/oleObject" Target="embeddings/oleObject41.bin"/><Relationship Id="rId132" Type="http://schemas.openxmlformats.org/officeDocument/2006/relationships/oleObject" Target="embeddings/oleObject51.bin"/><Relationship Id="rId153" Type="http://schemas.openxmlformats.org/officeDocument/2006/relationships/image" Target="media/image74.wmf"/><Relationship Id="rId174" Type="http://schemas.openxmlformats.org/officeDocument/2006/relationships/oleObject" Target="embeddings/oleObject72.bin"/><Relationship Id="rId179" Type="http://schemas.openxmlformats.org/officeDocument/2006/relationships/image" Target="media/image86.wmf"/><Relationship Id="rId195" Type="http://schemas.openxmlformats.org/officeDocument/2006/relationships/footer" Target="footer2.xml"/><Relationship Id="rId190" Type="http://schemas.openxmlformats.org/officeDocument/2006/relationships/oleObject" Target="embeddings/oleObject80.bin"/><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2.bin"/><Relationship Id="rId106" Type="http://schemas.openxmlformats.org/officeDocument/2006/relationships/image" Target="media/image51.wmf"/><Relationship Id="rId127" Type="http://schemas.openxmlformats.org/officeDocument/2006/relationships/image" Target="media/image61.wmf"/><Relationship Id="rId10" Type="http://schemas.microsoft.com/office/2016/09/relationships/commentsIds" Target="commentsIds.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32.png"/><Relationship Id="rId78" Type="http://schemas.openxmlformats.org/officeDocument/2006/relationships/image" Target="media/image37.jpeg"/><Relationship Id="rId94" Type="http://schemas.openxmlformats.org/officeDocument/2006/relationships/oleObject" Target="embeddings/oleObject32.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47.bin"/><Relationship Id="rId143" Type="http://schemas.openxmlformats.org/officeDocument/2006/relationships/image" Target="media/image69.wmf"/><Relationship Id="rId148" Type="http://schemas.openxmlformats.org/officeDocument/2006/relationships/oleObject" Target="embeddings/oleObject59.bin"/><Relationship Id="rId164" Type="http://schemas.openxmlformats.org/officeDocument/2006/relationships/oleObject" Target="embeddings/oleObject66.bin"/><Relationship Id="rId169" Type="http://schemas.openxmlformats.org/officeDocument/2006/relationships/oleObject" Target="embeddings/oleObject69.bin"/><Relationship Id="rId185" Type="http://schemas.openxmlformats.org/officeDocument/2006/relationships/image" Target="media/image89.wmf"/><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75.bin"/><Relationship Id="rId26" Type="http://schemas.openxmlformats.org/officeDocument/2006/relationships/oleObject" Target="embeddings/oleObject6.bin"/><Relationship Id="rId47" Type="http://schemas.openxmlformats.org/officeDocument/2006/relationships/oleObject" Target="embeddings/oleObject17.bin"/><Relationship Id="rId68" Type="http://schemas.openxmlformats.org/officeDocument/2006/relationships/image" Target="media/image29.emf"/><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image" Target="media/image64.wmf"/><Relationship Id="rId154" Type="http://schemas.openxmlformats.org/officeDocument/2006/relationships/oleObject" Target="embeddings/oleObject62.bin"/><Relationship Id="rId175" Type="http://schemas.openxmlformats.org/officeDocument/2006/relationships/image" Target="media/image84.wmf"/><Relationship Id="rId196" Type="http://schemas.openxmlformats.org/officeDocument/2006/relationships/header" Target="header3.xml"/><Relationship Id="rId200" Type="http://schemas.openxmlformats.org/officeDocument/2006/relationships/theme" Target="theme/theme1.xml"/><Relationship Id="rId16" Type="http://schemas.openxmlformats.org/officeDocument/2006/relationships/image" Target="media/image3.wmf"/><Relationship Id="rId37" Type="http://schemas.openxmlformats.org/officeDocument/2006/relationships/image" Target="media/image14.wmf"/><Relationship Id="rId58" Type="http://schemas.openxmlformats.org/officeDocument/2006/relationships/image" Target="media/image24.emf"/><Relationship Id="rId79" Type="http://schemas.openxmlformats.org/officeDocument/2006/relationships/image" Target="media/image38.wmf"/><Relationship Id="rId102" Type="http://schemas.openxmlformats.org/officeDocument/2006/relationships/oleObject" Target="embeddings/oleObject36.bin"/><Relationship Id="rId123" Type="http://schemas.openxmlformats.org/officeDocument/2006/relationships/image" Target="media/image59.wmf"/><Relationship Id="rId144" Type="http://schemas.openxmlformats.org/officeDocument/2006/relationships/oleObject" Target="embeddings/oleObject57.bin"/><Relationship Id="rId90" Type="http://schemas.openxmlformats.org/officeDocument/2006/relationships/oleObject" Target="embeddings/oleObject31.bin"/><Relationship Id="rId165" Type="http://schemas.openxmlformats.org/officeDocument/2006/relationships/image" Target="media/image80.wmf"/><Relationship Id="rId186" Type="http://schemas.openxmlformats.org/officeDocument/2006/relationships/oleObject" Target="embeddings/oleObject78.bin"/><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package" Target="embeddings/Microsoft_Visio_Drawing3.vsdx"/><Relationship Id="rId113" Type="http://schemas.openxmlformats.org/officeDocument/2006/relationships/oleObject" Target="embeddings/oleObject42.bin"/><Relationship Id="rId134" Type="http://schemas.openxmlformats.org/officeDocument/2006/relationships/oleObject" Target="embeddings/oleObject52.bin"/><Relationship Id="rId80" Type="http://schemas.openxmlformats.org/officeDocument/2006/relationships/oleObject" Target="embeddings/oleObject26.bin"/><Relationship Id="rId155" Type="http://schemas.openxmlformats.org/officeDocument/2006/relationships/image" Target="media/image75.wmf"/><Relationship Id="rId176" Type="http://schemas.openxmlformats.org/officeDocument/2006/relationships/oleObject" Target="embeddings/oleObject73.bin"/><Relationship Id="rId197" Type="http://schemas.openxmlformats.org/officeDocument/2006/relationships/footer" Target="footer3.xml"/><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package" Target="embeddings/Microsoft_Visio_Drawing1.vsdx"/><Relationship Id="rId103" Type="http://schemas.openxmlformats.org/officeDocument/2006/relationships/oleObject" Target="embeddings/oleObject37.bin"/><Relationship Id="rId124" Type="http://schemas.openxmlformats.org/officeDocument/2006/relationships/oleObject" Target="embeddings/oleObject48.bin"/><Relationship Id="rId70" Type="http://schemas.openxmlformats.org/officeDocument/2006/relationships/image" Target="media/image30.emf"/><Relationship Id="rId91" Type="http://schemas.openxmlformats.org/officeDocument/2006/relationships/image" Target="media/image44.emf"/><Relationship Id="rId145" Type="http://schemas.openxmlformats.org/officeDocument/2006/relationships/image" Target="media/image70.wmf"/><Relationship Id="rId166" Type="http://schemas.openxmlformats.org/officeDocument/2006/relationships/oleObject" Target="embeddings/oleObject67.bin"/><Relationship Id="rId187" Type="http://schemas.openxmlformats.org/officeDocument/2006/relationships/image" Target="media/image90.wmf"/><Relationship Id="rId1" Type="http://schemas.openxmlformats.org/officeDocument/2006/relationships/customXml" Target="../customXml/item1.xml"/><Relationship Id="rId28" Type="http://schemas.openxmlformats.org/officeDocument/2006/relationships/oleObject" Target="embeddings/oleObject7.bin"/><Relationship Id="rId49" Type="http://schemas.openxmlformats.org/officeDocument/2006/relationships/oleObject" Target="embeddings/oleObject18.bin"/><Relationship Id="rId114" Type="http://schemas.openxmlformats.org/officeDocument/2006/relationships/image" Target="media/image55.wmf"/><Relationship Id="rId60" Type="http://schemas.openxmlformats.org/officeDocument/2006/relationships/image" Target="media/image25.wmf"/><Relationship Id="rId81" Type="http://schemas.openxmlformats.org/officeDocument/2006/relationships/image" Target="media/image39.wmf"/><Relationship Id="rId135" Type="http://schemas.openxmlformats.org/officeDocument/2006/relationships/image" Target="media/image65.wmf"/><Relationship Id="rId156" Type="http://schemas.openxmlformats.org/officeDocument/2006/relationships/oleObject" Target="embeddings/oleObject63.bin"/><Relationship Id="rId177" Type="http://schemas.openxmlformats.org/officeDocument/2006/relationships/image" Target="media/image85.wmf"/><Relationship Id="rId198" Type="http://schemas.openxmlformats.org/officeDocument/2006/relationships/fontTable" Target="fontTable.xml"/><Relationship Id="rId18" Type="http://schemas.openxmlformats.org/officeDocument/2006/relationships/image" Target="media/image4.wmf"/><Relationship Id="rId39" Type="http://schemas.openxmlformats.org/officeDocument/2006/relationships/image" Target="media/image15.wmf"/><Relationship Id="rId50" Type="http://schemas.openxmlformats.org/officeDocument/2006/relationships/image" Target="media/image20.wmf"/><Relationship Id="rId104" Type="http://schemas.openxmlformats.org/officeDocument/2006/relationships/image" Target="media/image50.wmf"/><Relationship Id="rId125" Type="http://schemas.openxmlformats.org/officeDocument/2006/relationships/image" Target="media/image60.emf"/><Relationship Id="rId146" Type="http://schemas.openxmlformats.org/officeDocument/2006/relationships/oleObject" Target="embeddings/oleObject58.bin"/><Relationship Id="rId167" Type="http://schemas.openxmlformats.org/officeDocument/2006/relationships/image" Target="media/image81.wmf"/><Relationship Id="rId188" Type="http://schemas.openxmlformats.org/officeDocument/2006/relationships/oleObject" Target="embeddings/oleObject7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304</TotalTime>
  <Pages>22</Pages>
  <Words>2360</Words>
  <Characters>13456</Characters>
  <Application>Microsoft Office Word</Application>
  <DocSecurity>0</DocSecurity>
  <Lines>112</Lines>
  <Paragraphs>31</Paragraphs>
  <ScaleCrop>false</ScaleCrop>
  <Company/>
  <LinksUpToDate>false</LinksUpToDate>
  <CharactersWithSpaces>15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53</cp:revision>
  <cp:lastPrinted>2023-04-03T01:01:00Z</cp:lastPrinted>
  <dcterms:created xsi:type="dcterms:W3CDTF">2023-04-06T08:24:00Z</dcterms:created>
  <dcterms:modified xsi:type="dcterms:W3CDTF">2023-04-10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